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bookmarkStart w:id="0" w:name="_Toc10316"/>
      <w:bookmarkStart w:id="1" w:name="_Toc24974"/>
      <w:bookmarkStart w:id="2" w:name="_Toc12619"/>
      <w:bookmarkStart w:id="3" w:name="_Toc7520"/>
      <w:r>
        <w:rPr>
          <w:rFonts w:hint="eastAsia"/>
          <w:lang w:eastAsia="zh-CN"/>
        </w:rPr>
        <w:t>农</w:t>
      </w:r>
      <w:bookmarkStart w:id="4" w:name="_Toc31916"/>
      <w:r>
        <w:rPr>
          <w:rFonts w:hint="eastAsia"/>
          <w:lang w:eastAsia="zh-CN"/>
        </w:rPr>
        <w:t>销云系统说明书</w:t>
      </w:r>
      <w:bookmarkEnd w:id="0"/>
      <w:bookmarkEnd w:id="1"/>
      <w:bookmarkEnd w:id="2"/>
      <w:bookmarkEnd w:id="3"/>
      <w:bookmarkEnd w:id="4"/>
    </w:p>
    <w:sdt>
      <w:sdtPr>
        <w:rPr>
          <w:rFonts w:ascii="宋体" w:hAnsi="宋体" w:eastAsia="宋体"/>
          <w:sz w:val="21"/>
        </w:rPr>
        <w:id w:val="147480554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4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ba115569-c290-4167-9918-7a1ce5cd896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一、 需求分析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66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6072b802-66e8-4da1-9053-279eedb6e58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="Arial" w:hAnsi="Arial" w:eastAsia="黑体" w:cstheme="minorBidi"/>
                </w:rPr>
                <w:t xml:space="preserve">1.1 </w:t>
              </w:r>
              <w:r>
                <w:rPr>
                  <w:rFonts w:hint="eastAsia" w:ascii="Arial" w:hAnsi="Arial" w:eastAsia="黑体" w:cstheme="minorBidi"/>
                </w:rPr>
                <w:t>系统目标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7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38fc60d-37e9-4026-8789-efbeb570bc4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1.2 涉众利益及待解决问题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2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f6d8ebd-3fed-4de0-8104-30f4c9b8b0d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二、 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ccc325ae-0f5e-4211-a5a5-7ca61437d9a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1 客户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32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66e60a3-8c03-4ba5-8742-f2a79281e1b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1 客户业务结构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5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bcead08d-3726-4014-9501-643b2dda1e6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2 客户购物流程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9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fc53933-00d6-44df-89b0-c4f1d221984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客户首先在商城里选择商品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8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b2c41ea-d5b2-4197-8fb6-4dde423572b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选择想买的商品之后可以把商品加入到购物车也可以直接购买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56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4ed1a359-badd-4b0f-bcf5-69adf0ea1a8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选完商品确认购买时对商品以及运费进行核算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02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5e8e3fb-c9ba-4c34-b101-bfd2d9fdded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核算没有问题就可以提交订单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673aabed-0031-4e0c-991b-3e8d95dcac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2 业务员业务分析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9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4831287b-b7aa-471b-91f9-b051e4c866b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1 业务员业务结构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9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8cdfab77-e4b4-414a-a32a-731bc1bf24c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2 业务员的业务流程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56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0417f13-702d-43f4-9928-b73ae554427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业务员首先为客户创建一个档案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6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ba9cd917-3952-474c-8ff4-0e91cdadd48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然后对客户进行跟进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90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d801a803-0374-40e3-aa9c-18c8b021423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跟进之后对客户信息进一步完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1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e0d16bda-862a-479c-9568-ebd88df197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信息完善到一定程度，认为这个客户是有价值的可以为客户创建账号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22920441-ee4b-47c3-a93e-9df3c7d4836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5. </w:t>
              </w:r>
              <w:r>
                <w:rPr>
                  <w:rFonts w:hint="eastAsia" w:asciiTheme="minorHAnsi" w:hAnsiTheme="minorHAnsi" w:eastAsiaTheme="minorEastAsia" w:cstheme="minorBidi"/>
                </w:rPr>
                <w:t>当发展客户遇到问题时可以将客户移交给别人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55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bc5817a-f2fb-4f53-84b8-f6993af5642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3 业务主管业务分析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3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78715a9c-51a8-44f7-ab3f-a8bc368bfc3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1 业务主管业务结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8196b2ff-e2ff-4c71-a747-b8ab733cf7b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2 业务主管用例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f13d819-4540-467a-b88a-9dab0e4ec37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4 财务人员业务分析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8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853530f-1b37-4b8c-88b3-633bfc2ab63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1 财务人员业务结构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04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de5e2c64-eed6-46ae-a7f4-f202759fd52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2 财务人员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7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59f64cd3-4310-4419-8090-5fc24477229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5 财务主管业务分析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8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d81d129a-2e59-4556-a39c-572bd9f4330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1 财务主管业务结构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6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0b54169-8341-49bb-85aa-88f3ab565fd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2 财务主管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6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f54cbf4-23ca-4284-865f-be6f58be284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6 后勤人员业务分析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4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8fbb05b-0997-45ad-99f7-2579ea33375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1 后勤人员业务结构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5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7b4ee8a-e4ad-4bb4-a5b6-98b8b139abf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2 后勤人员用例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2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5221505e-6acd-4325-94e2-b698644bb2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7 后勤主管业务分析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14b548d-a38e-437e-8997-4781e59da66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1 后勤主管业务结构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5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c542bfc6-cfb1-4166-b508-ecf7f91c5d3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2 后勤主管用例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8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84dbb2e5-a227-4c40-b4e6-e9717ec2751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8 跟单人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fac02ed5-26d9-4049-afd0-80afc237226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1 跟单人员业务结构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22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3754f12-81d8-48be-bac7-ac4e3f3538c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2 跟单人员用例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6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db5e5620-baee-404d-8630-f07648c8497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9 超级管理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15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f9f421e9-1ae2-4070-b535-3f94e3be89b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1 超级管理员业务结构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4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6eebd55-c3e9-4965-a413-5e0ce649f7d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2 超级管理员用例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65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b4bc3cb8-c23a-41e0-9f13-fe11b3d6d1d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三、 系统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3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5b7cd3c9-1815-4d51-b43b-d4f394b191c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1 功能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55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e4b9144-8b12-4710-89f0-8ae9ea74838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 通用功能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9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5c2dc047-b604-4727-8cee-8eb384c1fbfa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2 客户功能</w:t>
              </w:r>
            </w:sdtContent>
          </w:sdt>
          <w:r>
            <w:tab/>
          </w:r>
          <w:r>
            <w:t>1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6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22a144b7-3eba-4394-b101-eb31855e19d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3 跟单功能</w:t>
              </w:r>
            </w:sdtContent>
          </w:sdt>
          <w:r>
            <w:tab/>
          </w:r>
          <w:r>
            <w:t>2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9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05fda292-d8e2-426b-9bbf-300e58e91d1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4 业务员功能</w:t>
              </w:r>
            </w:sdtContent>
          </w:sdt>
          <w:r>
            <w:tab/>
          </w:r>
          <w:r>
            <w:t>2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6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2697d1f0-3d5e-4f8d-aa79-4c417c20070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5 业务主管功能</w:t>
              </w:r>
            </w:sdtContent>
          </w:sdt>
          <w:r>
            <w:tab/>
          </w:r>
          <w:r>
            <w:t>2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19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7fe6966-658b-4176-9f99-2c6a4c60eb9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6 后勤人员功能</w:t>
              </w:r>
            </w:sdtContent>
          </w:sdt>
          <w:r>
            <w:tab/>
          </w:r>
          <w:r>
            <w:t>2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27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fd40de2d-7f48-4ec4-bc60-7563c98e160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7 后勤主管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24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b88174f-cac4-4523-ad14-5c1aaa44a19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8 财务人员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39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817ce51e-3c97-493a-9ddd-aab81f85e40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9 财务主管功能</w:t>
              </w:r>
            </w:sdtContent>
          </w:sdt>
          <w:r>
            <w:tab/>
          </w:r>
          <w:r>
            <w:t>3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4b8eb633-bbf3-4039-ba40-a0153ce0b1f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0 超级管理员功能</w:t>
              </w:r>
            </w:sdtContent>
          </w:sdt>
          <w:r>
            <w:tab/>
          </w:r>
          <w:r>
            <w:t>3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84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0364f406-cfe3-4b2f-80e0-51001cac6dd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2 数据库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4cd71682-00af-433c-83c3-5ea50a85c71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1 用户团队ER图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10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c7877867-0104-4eff-98e7-8723cfd1070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2 客户ER图</w:t>
              </w:r>
            </w:sdtContent>
          </w:sdt>
          <w:r>
            <w:tab/>
          </w:r>
          <w:r>
            <w:t>3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4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7fbeace8-0364-43a1-b537-1b0f4351367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3 商品ER 图</w:t>
              </w:r>
            </w:sdtContent>
          </w:sdt>
          <w:r>
            <w:tab/>
          </w:r>
          <w:r>
            <w:t>3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6c5cdd52-e735-4e83-a756-5ccd8be3f31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4 库存ER图</w:t>
              </w:r>
            </w:sdtContent>
          </w:sdt>
          <w:r>
            <w:tab/>
          </w:r>
          <w:r>
            <w:t>3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18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18d8b14-96d9-4dd4-a3aa-90de710698e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5 库存记录ER图</w:t>
              </w:r>
            </w:sdtContent>
          </w:sdt>
          <w:r>
            <w:tab/>
          </w:r>
          <w:r>
            <w:t>39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87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8467bd3-adfb-43e4-9288-9a46e6cc29d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四、 UI设计</w:t>
              </w:r>
            </w:sdtContent>
          </w:sdt>
          <w:r>
            <w:tab/>
          </w:r>
          <w:r>
            <w:t>39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5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c69024bb-e3e5-417d-9df2-bf325c7b84d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4.1 登陆-PC</w:t>
              </w:r>
            </w:sdtContent>
          </w:sdt>
          <w:r>
            <w:tab/>
          </w:r>
          <w:r>
            <w:t>40</w:t>
          </w:r>
          <w:r>
            <w:fldChar w:fldCharType="end"/>
          </w:r>
        </w:p>
      </w:sdtContent>
    </w:sdt>
    <w:p>
      <w:pPr>
        <w:rPr>
          <w:rFonts w:hint="eastAsia"/>
          <w:lang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5" w:name="_Toc25546"/>
      <w:bookmarkStart w:id="6" w:name="_Toc25609"/>
      <w:bookmarkStart w:id="7" w:name="_Toc16342"/>
      <w:bookmarkStart w:id="8" w:name="_Toc19588"/>
      <w:bookmarkStart w:id="9" w:name="_Toc2187"/>
      <w:bookmarkStart w:id="10" w:name="_Toc31431"/>
      <w:bookmarkStart w:id="11" w:name="_Toc640"/>
      <w:r>
        <w:rPr>
          <w:rFonts w:hint="eastAsia"/>
          <w:lang w:eastAsia="zh-CN"/>
        </w:rPr>
        <w:t>需求分析</w:t>
      </w:r>
      <w:bookmarkEnd w:id="5"/>
      <w:bookmarkEnd w:id="6"/>
      <w:bookmarkEnd w:id="7"/>
      <w:bookmarkEnd w:id="8"/>
      <w:bookmarkEnd w:id="9"/>
      <w:bookmarkEnd w:id="10"/>
      <w:bookmarkEnd w:id="11"/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bookmarkStart w:id="12" w:name="_Toc27634"/>
      <w:bookmarkStart w:id="13" w:name="_Toc28866"/>
      <w:bookmarkStart w:id="14" w:name="_Toc27525"/>
      <w:bookmarkStart w:id="15" w:name="_Toc375"/>
      <w:bookmarkStart w:id="16" w:name="_Toc10034"/>
      <w:bookmarkStart w:id="17" w:name="_Toc1121"/>
      <w:bookmarkStart w:id="18" w:name="_Toc23660"/>
      <w:r>
        <w:rPr>
          <w:rFonts w:hint="eastAsia"/>
          <w:lang w:val="en-US" w:eastAsia="zh-CN"/>
        </w:rPr>
        <w:t>系统目标</w:t>
      </w:r>
      <w:bookmarkEnd w:id="12"/>
      <w:bookmarkEnd w:id="13"/>
      <w:bookmarkEnd w:id="14"/>
      <w:bookmarkEnd w:id="15"/>
      <w:bookmarkEnd w:id="16"/>
      <w:bookmarkEnd w:id="17"/>
      <w:bookmarkEnd w:id="18"/>
    </w:p>
    <w:p>
      <w:pPr>
        <w:pStyle w:val="3"/>
        <w:rPr>
          <w:rFonts w:hint="eastAsia"/>
          <w:lang w:val="en-US" w:eastAsia="zh-CN"/>
        </w:rPr>
      </w:pPr>
      <w:bookmarkStart w:id="19" w:name="_Toc28371"/>
      <w:bookmarkStart w:id="20" w:name="_Toc32710"/>
      <w:bookmarkStart w:id="21" w:name="_Toc9552"/>
      <w:bookmarkStart w:id="22" w:name="_Toc16468"/>
      <w:bookmarkStart w:id="23" w:name="_Toc17250"/>
      <w:bookmarkStart w:id="24" w:name="_Toc17526"/>
      <w:bookmarkStart w:id="25" w:name="_Toc24878"/>
      <w:r>
        <w:rPr>
          <w:rFonts w:hint="eastAsia"/>
          <w:lang w:val="en-US" w:eastAsia="zh-CN"/>
        </w:rPr>
        <w:t>1.2 涉众利益及待解决问题</w:t>
      </w:r>
      <w:bookmarkEnd w:id="19"/>
      <w:bookmarkEnd w:id="20"/>
      <w:bookmarkEnd w:id="21"/>
      <w:bookmarkEnd w:id="22"/>
      <w:bookmarkEnd w:id="23"/>
      <w:bookmarkEnd w:id="24"/>
      <w:bookmarkEnd w:id="25"/>
    </w:p>
    <w:tbl>
      <w:tblPr>
        <w:tblStyle w:val="12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6" w:name="_Toc3210"/>
      <w:bookmarkStart w:id="27" w:name="_Toc6464"/>
      <w:bookmarkStart w:id="28" w:name="_Toc6909"/>
      <w:bookmarkStart w:id="29" w:name="_Toc32167"/>
      <w:bookmarkStart w:id="30" w:name="_Toc31132"/>
      <w:bookmarkStart w:id="31" w:name="_Toc1633"/>
      <w:bookmarkStart w:id="32" w:name="_Toc13828"/>
      <w:r>
        <w:rPr>
          <w:rFonts w:hint="eastAsia"/>
          <w:lang w:eastAsia="zh-CN"/>
        </w:rPr>
        <w:t>业务分析</w:t>
      </w:r>
      <w:bookmarkEnd w:id="26"/>
      <w:bookmarkEnd w:id="27"/>
      <w:bookmarkEnd w:id="28"/>
      <w:bookmarkEnd w:id="29"/>
      <w:bookmarkEnd w:id="30"/>
      <w:bookmarkEnd w:id="31"/>
      <w:bookmarkEnd w:id="32"/>
    </w:p>
    <w:p>
      <w:pPr>
        <w:pStyle w:val="3"/>
        <w:rPr>
          <w:rFonts w:hint="eastAsia"/>
          <w:lang w:val="en-US" w:eastAsia="zh-CN"/>
        </w:rPr>
      </w:pPr>
      <w:bookmarkStart w:id="33" w:name="_Toc14233"/>
      <w:bookmarkStart w:id="34" w:name="_Toc25382"/>
      <w:bookmarkStart w:id="35" w:name="_Toc6742"/>
      <w:bookmarkStart w:id="36" w:name="_Toc14879"/>
      <w:bookmarkStart w:id="37" w:name="_Toc23849"/>
      <w:bookmarkStart w:id="38" w:name="_Toc21325"/>
      <w:bookmarkStart w:id="39" w:name="_Toc220"/>
      <w:r>
        <w:rPr>
          <w:rFonts w:hint="eastAsia"/>
          <w:lang w:val="en-US" w:eastAsia="zh-CN"/>
        </w:rPr>
        <w:t>2.1 客户业务分析</w:t>
      </w:r>
      <w:bookmarkEnd w:id="33"/>
      <w:bookmarkEnd w:id="34"/>
      <w:bookmarkEnd w:id="35"/>
      <w:bookmarkEnd w:id="36"/>
      <w:bookmarkEnd w:id="37"/>
      <w:bookmarkEnd w:id="38"/>
      <w:bookmarkEnd w:id="3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bookmarkStart w:id="40" w:name="_Toc25951"/>
      <w:bookmarkStart w:id="41" w:name="_Toc7373"/>
      <w:bookmarkStart w:id="42" w:name="_Toc22613"/>
      <w:bookmarkStart w:id="43" w:name="_Toc26465"/>
      <w:bookmarkStart w:id="44" w:name="_Toc21780"/>
      <w:bookmarkStart w:id="45" w:name="_Toc1033"/>
      <w:bookmarkStart w:id="46" w:name="_Toc11320"/>
      <w:r>
        <w:rPr>
          <w:rFonts w:hint="eastAsia"/>
          <w:lang w:val="en-US" w:eastAsia="zh-CN"/>
        </w:rPr>
        <w:t>2.1.1 客户业务结构</w:t>
      </w:r>
      <w:bookmarkEnd w:id="40"/>
      <w:bookmarkEnd w:id="41"/>
      <w:bookmarkEnd w:id="42"/>
      <w:bookmarkEnd w:id="43"/>
      <w:bookmarkEnd w:id="44"/>
      <w:bookmarkEnd w:id="45"/>
      <w:bookmarkEnd w:id="46"/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47" w:name="_Toc25100"/>
      <w:bookmarkStart w:id="48" w:name="_Toc506"/>
      <w:bookmarkStart w:id="49" w:name="_Toc22178"/>
      <w:bookmarkStart w:id="50" w:name="_Toc12243"/>
      <w:bookmarkStart w:id="51" w:name="_Toc23615"/>
      <w:bookmarkStart w:id="52" w:name="_Toc21075"/>
      <w:bookmarkStart w:id="53" w:name="_Toc3752"/>
      <w:r>
        <w:rPr>
          <w:rFonts w:hint="eastAsia"/>
          <w:lang w:val="en-US" w:eastAsia="zh-CN"/>
        </w:rPr>
        <w:t>2.1.2 客户购物流程</w:t>
      </w:r>
      <w:bookmarkEnd w:id="47"/>
      <w:bookmarkEnd w:id="48"/>
      <w:bookmarkEnd w:id="49"/>
      <w:bookmarkEnd w:id="50"/>
      <w:bookmarkEnd w:id="51"/>
      <w:bookmarkEnd w:id="52"/>
      <w:bookmarkEnd w:id="5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4" w:name="_Toc26413"/>
      <w:bookmarkStart w:id="55" w:name="_Toc22444"/>
      <w:bookmarkStart w:id="56" w:name="_Toc14165"/>
      <w:bookmarkStart w:id="57" w:name="_Toc24895"/>
      <w:r>
        <w:rPr>
          <w:rFonts w:hint="eastAsia"/>
          <w:lang w:val="en-US" w:eastAsia="zh-CN"/>
        </w:rPr>
        <w:t>客户首先在商城里选择商品</w:t>
      </w:r>
      <w:bookmarkEnd w:id="54"/>
      <w:bookmarkEnd w:id="55"/>
      <w:bookmarkEnd w:id="56"/>
      <w:bookmarkEnd w:id="57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8" w:name="_Toc28876"/>
      <w:bookmarkStart w:id="59" w:name="_Toc23947"/>
      <w:bookmarkStart w:id="60" w:name="_Toc6304"/>
      <w:bookmarkStart w:id="61" w:name="_Toc17783"/>
      <w:r>
        <w:rPr>
          <w:rFonts w:hint="eastAsia"/>
          <w:lang w:val="en-US" w:eastAsia="zh-CN"/>
        </w:rPr>
        <w:t>选择想买的商品之后可以把商品加入到购物车也可以直接购买</w:t>
      </w:r>
      <w:bookmarkEnd w:id="58"/>
      <w:bookmarkEnd w:id="59"/>
      <w:bookmarkEnd w:id="60"/>
      <w:bookmarkEnd w:id="61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62" w:name="_Toc534"/>
      <w:bookmarkStart w:id="63" w:name="_Toc8875"/>
      <w:bookmarkStart w:id="64" w:name="_Toc1016"/>
      <w:bookmarkStart w:id="65" w:name="_Toc26569"/>
      <w:r>
        <w:rPr>
          <w:rFonts w:hint="eastAsia"/>
          <w:lang w:val="en-US" w:eastAsia="zh-CN"/>
        </w:rPr>
        <w:t>选完商品确认购买时对商品以及运费进行核算</w:t>
      </w:r>
      <w:bookmarkEnd w:id="62"/>
      <w:bookmarkEnd w:id="63"/>
      <w:bookmarkEnd w:id="64"/>
      <w:bookmarkEnd w:id="65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66" w:name="_Toc19507"/>
      <w:bookmarkStart w:id="67" w:name="_Toc20867"/>
      <w:bookmarkStart w:id="68" w:name="_Toc5044"/>
      <w:bookmarkStart w:id="69" w:name="_Toc11022"/>
      <w:r>
        <w:rPr>
          <w:rFonts w:hint="eastAsia"/>
          <w:lang w:val="en-US" w:eastAsia="zh-CN"/>
        </w:rPr>
        <w:t>核算没有问题就可以提交订单</w:t>
      </w:r>
      <w:bookmarkEnd w:id="66"/>
      <w:bookmarkEnd w:id="67"/>
      <w:bookmarkEnd w:id="68"/>
      <w:bookmarkEnd w:id="69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70" w:name="_Toc17283"/>
      <w:bookmarkStart w:id="71" w:name="_Toc20513"/>
      <w:bookmarkStart w:id="72" w:name="_Toc10332"/>
      <w:bookmarkStart w:id="73" w:name="_Toc6813"/>
      <w:bookmarkStart w:id="74" w:name="_Toc775"/>
      <w:bookmarkStart w:id="75" w:name="_Toc12516"/>
      <w:bookmarkStart w:id="76" w:name="_Toc23804"/>
      <w:r>
        <w:rPr>
          <w:rFonts w:hint="eastAsia"/>
          <w:lang w:val="en-US" w:eastAsia="zh-CN"/>
        </w:rPr>
        <w:t>2.2 业务员业务分析</w:t>
      </w:r>
      <w:bookmarkEnd w:id="70"/>
      <w:bookmarkEnd w:id="71"/>
      <w:bookmarkEnd w:id="72"/>
      <w:bookmarkEnd w:id="73"/>
      <w:bookmarkEnd w:id="74"/>
      <w:bookmarkEnd w:id="75"/>
      <w:bookmarkEnd w:id="7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bookmarkStart w:id="77" w:name="_Toc2086"/>
      <w:bookmarkStart w:id="78" w:name="_Toc28340"/>
      <w:bookmarkStart w:id="79" w:name="_Toc1782"/>
      <w:bookmarkStart w:id="80" w:name="_Toc29961"/>
      <w:bookmarkStart w:id="81" w:name="_Toc19013"/>
      <w:bookmarkStart w:id="82" w:name="_Toc28446"/>
      <w:bookmarkStart w:id="83" w:name="_Toc9391"/>
      <w:r>
        <w:rPr>
          <w:rFonts w:hint="eastAsia"/>
          <w:lang w:val="en-US" w:eastAsia="zh-CN"/>
        </w:rPr>
        <w:t>2.2.1 业务员业务结构</w:t>
      </w:r>
      <w:bookmarkEnd w:id="77"/>
      <w:bookmarkEnd w:id="78"/>
      <w:bookmarkEnd w:id="79"/>
      <w:bookmarkEnd w:id="80"/>
      <w:bookmarkEnd w:id="81"/>
      <w:bookmarkEnd w:id="82"/>
      <w:bookmarkEnd w:id="83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4" w:name="_Toc9946"/>
      <w:bookmarkStart w:id="85" w:name="_Toc22808"/>
      <w:bookmarkStart w:id="86" w:name="_Toc704"/>
      <w:bookmarkStart w:id="87" w:name="_Toc28922"/>
      <w:bookmarkStart w:id="88" w:name="_Toc24413"/>
      <w:bookmarkStart w:id="89" w:name="_Toc16961"/>
      <w:bookmarkStart w:id="90" w:name="_Toc790"/>
      <w:r>
        <w:rPr>
          <w:rFonts w:hint="eastAsia"/>
          <w:lang w:val="en-US" w:eastAsia="zh-CN"/>
        </w:rPr>
        <w:t>2.2.2 业务员的业务流程</w:t>
      </w:r>
      <w:bookmarkEnd w:id="84"/>
      <w:bookmarkEnd w:id="85"/>
      <w:bookmarkEnd w:id="86"/>
      <w:bookmarkEnd w:id="87"/>
      <w:bookmarkEnd w:id="88"/>
      <w:bookmarkEnd w:id="89"/>
      <w:bookmarkEnd w:id="9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91" w:name="_Toc1786"/>
      <w:bookmarkStart w:id="92" w:name="_Toc9484"/>
      <w:bookmarkStart w:id="93" w:name="_Toc29138"/>
      <w:bookmarkStart w:id="94" w:name="_Toc7569"/>
      <w:r>
        <w:rPr>
          <w:rFonts w:hint="eastAsia"/>
          <w:lang w:val="en-US" w:eastAsia="zh-CN"/>
        </w:rPr>
        <w:t>业务员首先为客户创建一个档案</w:t>
      </w:r>
      <w:bookmarkEnd w:id="91"/>
      <w:bookmarkEnd w:id="92"/>
      <w:bookmarkEnd w:id="93"/>
      <w:bookmarkEnd w:id="94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95" w:name="_Toc12513"/>
      <w:bookmarkStart w:id="96" w:name="_Toc13513"/>
      <w:bookmarkStart w:id="97" w:name="_Toc25903"/>
      <w:bookmarkStart w:id="98" w:name="_Toc27261"/>
      <w:r>
        <w:rPr>
          <w:rFonts w:hint="eastAsia"/>
          <w:lang w:val="en-US" w:eastAsia="zh-CN"/>
        </w:rPr>
        <w:t>然后对客户进行跟进</w:t>
      </w:r>
      <w:bookmarkEnd w:id="95"/>
      <w:bookmarkEnd w:id="96"/>
      <w:bookmarkEnd w:id="97"/>
      <w:bookmarkEnd w:id="98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99" w:name="_Toc28770"/>
      <w:bookmarkStart w:id="100" w:name="_Toc21547"/>
      <w:bookmarkStart w:id="101" w:name="_Toc28899"/>
      <w:bookmarkStart w:id="102" w:name="_Toc13902"/>
      <w:r>
        <w:rPr>
          <w:rFonts w:hint="eastAsia"/>
          <w:lang w:val="en-US" w:eastAsia="zh-CN"/>
        </w:rPr>
        <w:t>跟进之后对客户信息进一步完善</w:t>
      </w:r>
      <w:bookmarkEnd w:id="99"/>
      <w:bookmarkEnd w:id="100"/>
      <w:bookmarkEnd w:id="101"/>
      <w:bookmarkEnd w:id="102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103" w:name="_Toc1540"/>
      <w:bookmarkStart w:id="104" w:name="_Toc30566"/>
      <w:bookmarkStart w:id="105" w:name="_Toc18949"/>
      <w:bookmarkStart w:id="106" w:name="_Toc25612"/>
      <w:r>
        <w:rPr>
          <w:rFonts w:hint="eastAsia"/>
          <w:lang w:val="en-US" w:eastAsia="zh-CN"/>
        </w:rPr>
        <w:t>信息完善到一定程度，认为这个客户是有价值的可以为客户创建账号</w:t>
      </w:r>
      <w:bookmarkEnd w:id="103"/>
      <w:bookmarkEnd w:id="104"/>
      <w:bookmarkEnd w:id="105"/>
      <w:bookmarkEnd w:id="106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107" w:name="_Toc23641"/>
      <w:bookmarkStart w:id="108" w:name="_Toc508"/>
      <w:bookmarkStart w:id="109" w:name="_Toc2584"/>
      <w:bookmarkStart w:id="110" w:name="_Toc3784"/>
      <w:r>
        <w:rPr>
          <w:rFonts w:hint="eastAsia"/>
          <w:lang w:val="en-US" w:eastAsia="zh-CN"/>
        </w:rPr>
        <w:t>当发展客户遇到问题时可以将客户移交给别人</w:t>
      </w:r>
      <w:bookmarkEnd w:id="107"/>
      <w:bookmarkEnd w:id="108"/>
      <w:bookmarkEnd w:id="109"/>
      <w:bookmarkEnd w:id="110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11" w:name="_Toc25241"/>
      <w:bookmarkStart w:id="112" w:name="_Toc23576"/>
      <w:bookmarkStart w:id="113" w:name="_Toc7389"/>
      <w:bookmarkStart w:id="114" w:name="_Toc20427"/>
      <w:bookmarkStart w:id="115" w:name="_Toc19926"/>
      <w:bookmarkStart w:id="116" w:name="_Toc25607"/>
      <w:bookmarkStart w:id="117" w:name="_Toc25558"/>
      <w:r>
        <w:rPr>
          <w:rFonts w:hint="eastAsia"/>
          <w:lang w:val="en-US" w:eastAsia="zh-CN"/>
        </w:rPr>
        <w:t>2.3 业务主管业务分析</w:t>
      </w:r>
      <w:bookmarkEnd w:id="111"/>
      <w:bookmarkEnd w:id="112"/>
      <w:bookmarkEnd w:id="113"/>
      <w:bookmarkEnd w:id="114"/>
      <w:bookmarkEnd w:id="115"/>
      <w:bookmarkEnd w:id="116"/>
      <w:bookmarkEnd w:id="11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bookmarkStart w:id="118" w:name="_Toc20437"/>
      <w:bookmarkStart w:id="119" w:name="_Toc17078"/>
      <w:bookmarkStart w:id="120" w:name="_Toc20964"/>
      <w:bookmarkStart w:id="121" w:name="_Toc20378"/>
      <w:bookmarkStart w:id="122" w:name="_Toc7193"/>
      <w:bookmarkStart w:id="123" w:name="_Toc13516"/>
      <w:bookmarkStart w:id="124" w:name="_Toc9336"/>
      <w:r>
        <w:rPr>
          <w:rFonts w:hint="eastAsia"/>
          <w:lang w:val="en-US" w:eastAsia="zh-CN"/>
        </w:rPr>
        <w:t>2.3.1 业务主管业务结构</w:t>
      </w:r>
      <w:bookmarkEnd w:id="118"/>
      <w:bookmarkEnd w:id="119"/>
      <w:bookmarkEnd w:id="120"/>
      <w:bookmarkEnd w:id="121"/>
      <w:bookmarkEnd w:id="122"/>
      <w:bookmarkEnd w:id="123"/>
      <w:bookmarkEnd w:id="12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bookmarkStart w:id="125" w:name="_Toc32070"/>
      <w:bookmarkStart w:id="126" w:name="_Toc17710"/>
      <w:bookmarkStart w:id="127" w:name="_Toc20638"/>
      <w:bookmarkStart w:id="128" w:name="_Toc26547"/>
      <w:bookmarkStart w:id="129" w:name="_Toc31902"/>
      <w:bookmarkStart w:id="130" w:name="_Toc8473"/>
      <w:bookmarkStart w:id="131" w:name="_Toc1890"/>
      <w:r>
        <w:rPr>
          <w:rFonts w:hint="eastAsia"/>
          <w:lang w:val="en-US" w:eastAsia="zh-CN"/>
        </w:rPr>
        <w:t>2.3.2 业务主管用例</w:t>
      </w:r>
      <w:bookmarkEnd w:id="125"/>
      <w:bookmarkEnd w:id="126"/>
      <w:bookmarkEnd w:id="127"/>
      <w:bookmarkEnd w:id="128"/>
      <w:bookmarkEnd w:id="129"/>
      <w:bookmarkEnd w:id="130"/>
      <w:bookmarkEnd w:id="13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32" w:name="_Toc10966"/>
      <w:bookmarkStart w:id="133" w:name="_Toc15803"/>
      <w:bookmarkStart w:id="134" w:name="_Toc20257"/>
      <w:bookmarkStart w:id="135" w:name="_Toc17229"/>
      <w:bookmarkStart w:id="136" w:name="_Toc4510"/>
      <w:bookmarkStart w:id="137" w:name="_Toc9009"/>
      <w:bookmarkStart w:id="138" w:name="_Toc937"/>
      <w:r>
        <w:rPr>
          <w:rFonts w:hint="eastAsia"/>
          <w:lang w:val="en-US" w:eastAsia="zh-CN"/>
        </w:rPr>
        <w:t>2.4 财务人员业务分析</w:t>
      </w:r>
      <w:bookmarkEnd w:id="132"/>
      <w:bookmarkEnd w:id="133"/>
      <w:bookmarkEnd w:id="134"/>
      <w:bookmarkEnd w:id="135"/>
      <w:bookmarkEnd w:id="136"/>
      <w:bookmarkEnd w:id="137"/>
      <w:bookmarkEnd w:id="13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bookmarkStart w:id="139" w:name="_Toc31664"/>
      <w:bookmarkStart w:id="140" w:name="_Toc17558"/>
      <w:bookmarkStart w:id="141" w:name="_Toc2331"/>
      <w:bookmarkStart w:id="142" w:name="_Toc25820"/>
      <w:bookmarkStart w:id="143" w:name="_Toc21655"/>
      <w:bookmarkStart w:id="144" w:name="_Toc6823"/>
      <w:bookmarkStart w:id="145" w:name="_Toc9587"/>
      <w:r>
        <w:rPr>
          <w:rFonts w:hint="eastAsia"/>
          <w:lang w:val="en-US" w:eastAsia="zh-CN"/>
        </w:rPr>
        <w:t>2.4.1 财务人员业务结构</w:t>
      </w:r>
      <w:bookmarkEnd w:id="139"/>
      <w:bookmarkEnd w:id="140"/>
      <w:bookmarkEnd w:id="141"/>
      <w:bookmarkEnd w:id="142"/>
      <w:bookmarkEnd w:id="143"/>
      <w:bookmarkEnd w:id="144"/>
      <w:bookmarkEnd w:id="14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46" w:name="_Toc9289"/>
      <w:bookmarkStart w:id="147" w:name="_Toc11016"/>
      <w:bookmarkStart w:id="148" w:name="_Toc201"/>
      <w:bookmarkStart w:id="149" w:name="_Toc19470"/>
      <w:bookmarkStart w:id="150" w:name="_Toc21916"/>
      <w:bookmarkStart w:id="151" w:name="_Toc19164"/>
      <w:bookmarkStart w:id="152" w:name="_Toc11046"/>
      <w:r>
        <w:rPr>
          <w:rFonts w:hint="eastAsia"/>
          <w:lang w:val="en-US" w:eastAsia="zh-CN"/>
        </w:rPr>
        <w:t>2.4.2 财务人员用例</w:t>
      </w:r>
      <w:bookmarkEnd w:id="146"/>
      <w:bookmarkEnd w:id="147"/>
      <w:bookmarkEnd w:id="148"/>
      <w:bookmarkEnd w:id="149"/>
      <w:bookmarkEnd w:id="150"/>
      <w:bookmarkEnd w:id="151"/>
      <w:bookmarkEnd w:id="15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53" w:name="_Toc29789"/>
      <w:bookmarkStart w:id="154" w:name="_Toc16631"/>
      <w:bookmarkStart w:id="155" w:name="_Toc13278"/>
      <w:bookmarkStart w:id="156" w:name="_Toc11136"/>
      <w:bookmarkStart w:id="157" w:name="_Toc25913"/>
      <w:bookmarkStart w:id="158" w:name="_Toc13404"/>
      <w:bookmarkStart w:id="159" w:name="_Toc3076"/>
      <w:r>
        <w:rPr>
          <w:rFonts w:hint="eastAsia"/>
          <w:lang w:val="en-US" w:eastAsia="zh-CN"/>
        </w:rPr>
        <w:t>2.5 财务主管业务分析</w:t>
      </w:r>
      <w:bookmarkEnd w:id="153"/>
      <w:bookmarkEnd w:id="154"/>
      <w:bookmarkEnd w:id="155"/>
      <w:bookmarkEnd w:id="156"/>
      <w:bookmarkEnd w:id="157"/>
      <w:bookmarkEnd w:id="158"/>
      <w:bookmarkEnd w:id="15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bookmarkStart w:id="160" w:name="_Toc25467"/>
      <w:bookmarkStart w:id="161" w:name="_Toc5129"/>
      <w:bookmarkStart w:id="162" w:name="_Toc20543"/>
      <w:bookmarkStart w:id="163" w:name="_Toc26580"/>
      <w:bookmarkStart w:id="164" w:name="_Toc27560"/>
      <w:bookmarkStart w:id="165" w:name="_Toc24130"/>
      <w:bookmarkStart w:id="166" w:name="_Toc14838"/>
      <w:r>
        <w:rPr>
          <w:rFonts w:hint="eastAsia"/>
          <w:lang w:val="en-US" w:eastAsia="zh-CN"/>
        </w:rPr>
        <w:t>2.5.1 财务主管业务结构</w:t>
      </w:r>
      <w:bookmarkEnd w:id="160"/>
      <w:bookmarkEnd w:id="161"/>
      <w:bookmarkEnd w:id="162"/>
      <w:bookmarkEnd w:id="163"/>
      <w:bookmarkEnd w:id="164"/>
      <w:bookmarkEnd w:id="165"/>
      <w:bookmarkEnd w:id="16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67" w:name="_Toc2821"/>
      <w:bookmarkStart w:id="168" w:name="_Toc15763"/>
      <w:bookmarkStart w:id="169" w:name="_Toc11683"/>
      <w:bookmarkStart w:id="170" w:name="_Toc23536"/>
      <w:bookmarkStart w:id="171" w:name="_Toc998"/>
      <w:bookmarkStart w:id="172" w:name="_Toc11264"/>
      <w:bookmarkStart w:id="173" w:name="_Toc2863"/>
      <w:r>
        <w:rPr>
          <w:rFonts w:hint="eastAsia"/>
          <w:lang w:val="en-US" w:eastAsia="zh-CN"/>
        </w:rPr>
        <w:t>2.5.2 财务主管用例</w:t>
      </w:r>
      <w:bookmarkEnd w:id="167"/>
      <w:bookmarkEnd w:id="168"/>
      <w:bookmarkEnd w:id="169"/>
      <w:bookmarkEnd w:id="170"/>
      <w:bookmarkEnd w:id="171"/>
      <w:bookmarkEnd w:id="172"/>
      <w:bookmarkEnd w:id="17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74" w:name="_Toc28328"/>
      <w:bookmarkStart w:id="175" w:name="_Toc29236"/>
      <w:bookmarkStart w:id="176" w:name="_Toc23695"/>
      <w:bookmarkStart w:id="177" w:name="_Toc7533"/>
      <w:bookmarkStart w:id="178" w:name="_Toc25276"/>
      <w:bookmarkStart w:id="179" w:name="_Toc24135"/>
      <w:bookmarkStart w:id="180" w:name="_Toc24650"/>
      <w:r>
        <w:rPr>
          <w:rFonts w:hint="eastAsia"/>
          <w:lang w:val="en-US" w:eastAsia="zh-CN"/>
        </w:rPr>
        <w:t>2.6 后勤人员业务分析</w:t>
      </w:r>
      <w:bookmarkEnd w:id="174"/>
      <w:bookmarkEnd w:id="175"/>
      <w:bookmarkEnd w:id="176"/>
      <w:bookmarkEnd w:id="177"/>
      <w:bookmarkEnd w:id="178"/>
      <w:bookmarkEnd w:id="179"/>
      <w:bookmarkEnd w:id="18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bookmarkStart w:id="181" w:name="_Toc6892"/>
      <w:bookmarkStart w:id="182" w:name="_Toc1798"/>
      <w:bookmarkStart w:id="183" w:name="_Toc7794"/>
      <w:bookmarkStart w:id="184" w:name="_Toc14261"/>
      <w:bookmarkStart w:id="185" w:name="_Toc10679"/>
      <w:bookmarkStart w:id="186" w:name="_Toc9917"/>
      <w:bookmarkStart w:id="187" w:name="_Toc14547"/>
      <w:r>
        <w:rPr>
          <w:rFonts w:hint="eastAsia"/>
          <w:lang w:val="en-US" w:eastAsia="zh-CN"/>
        </w:rPr>
        <w:t>2.6.1 后勤人员业务结构</w:t>
      </w:r>
      <w:bookmarkEnd w:id="181"/>
      <w:bookmarkEnd w:id="182"/>
      <w:bookmarkEnd w:id="183"/>
      <w:bookmarkEnd w:id="184"/>
      <w:bookmarkEnd w:id="185"/>
      <w:bookmarkEnd w:id="186"/>
      <w:bookmarkEnd w:id="18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bookmarkStart w:id="188" w:name="_Toc7880"/>
      <w:bookmarkStart w:id="189" w:name="_Toc7461"/>
      <w:bookmarkStart w:id="190" w:name="_Toc16643"/>
      <w:bookmarkStart w:id="191" w:name="_Toc25616"/>
      <w:bookmarkStart w:id="192" w:name="_Toc23485"/>
      <w:bookmarkStart w:id="193" w:name="_Toc29743"/>
      <w:bookmarkStart w:id="194" w:name="_Toc20758"/>
      <w:r>
        <w:rPr>
          <w:rFonts w:hint="eastAsia"/>
          <w:lang w:val="en-US" w:eastAsia="zh-CN"/>
        </w:rPr>
        <w:t>2.6.2 后勤人员用例</w:t>
      </w:r>
      <w:bookmarkEnd w:id="188"/>
      <w:bookmarkEnd w:id="189"/>
      <w:bookmarkEnd w:id="190"/>
      <w:bookmarkEnd w:id="191"/>
      <w:bookmarkEnd w:id="192"/>
      <w:bookmarkEnd w:id="193"/>
      <w:bookmarkEnd w:id="194"/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6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95" w:name="_Toc3759"/>
      <w:bookmarkStart w:id="196" w:name="_Toc22263"/>
      <w:bookmarkStart w:id="197" w:name="_Toc25619"/>
      <w:bookmarkStart w:id="198" w:name="_Toc26392"/>
      <w:bookmarkStart w:id="199" w:name="_Toc23670"/>
      <w:bookmarkStart w:id="200" w:name="_Toc2381"/>
      <w:bookmarkStart w:id="201" w:name="_Toc26213"/>
      <w:r>
        <w:rPr>
          <w:rFonts w:hint="eastAsia"/>
          <w:lang w:val="en-US" w:eastAsia="zh-CN"/>
        </w:rPr>
        <w:t>2.7 后勤主管业务分析</w:t>
      </w:r>
      <w:bookmarkEnd w:id="195"/>
      <w:bookmarkEnd w:id="196"/>
      <w:bookmarkEnd w:id="197"/>
      <w:bookmarkEnd w:id="198"/>
      <w:bookmarkEnd w:id="199"/>
      <w:bookmarkEnd w:id="200"/>
      <w:bookmarkEnd w:id="20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bookmarkStart w:id="202" w:name="_Toc20558"/>
      <w:bookmarkStart w:id="203" w:name="_Toc1827"/>
      <w:bookmarkStart w:id="204" w:name="_Toc19510"/>
      <w:bookmarkStart w:id="205" w:name="_Toc6313"/>
      <w:bookmarkStart w:id="206" w:name="_Toc21212"/>
      <w:bookmarkStart w:id="207" w:name="_Toc15301"/>
      <w:bookmarkStart w:id="208" w:name="_Toc288"/>
      <w:r>
        <w:rPr>
          <w:rFonts w:hint="eastAsia"/>
          <w:lang w:val="en-US" w:eastAsia="zh-CN"/>
        </w:rPr>
        <w:t>2.7.1 后勤主管业务结构</w:t>
      </w:r>
      <w:bookmarkEnd w:id="202"/>
      <w:bookmarkEnd w:id="203"/>
      <w:bookmarkEnd w:id="204"/>
      <w:bookmarkEnd w:id="205"/>
      <w:bookmarkEnd w:id="206"/>
      <w:bookmarkEnd w:id="207"/>
      <w:bookmarkEnd w:id="20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209" w:name="_Toc11486"/>
      <w:bookmarkStart w:id="210" w:name="_Toc10020"/>
      <w:bookmarkStart w:id="211" w:name="_Toc27212"/>
      <w:bookmarkStart w:id="212" w:name="_Toc6957"/>
      <w:bookmarkStart w:id="213" w:name="_Toc3881"/>
      <w:bookmarkStart w:id="214" w:name="_Toc20567"/>
      <w:bookmarkStart w:id="215" w:name="_Toc555"/>
      <w:r>
        <w:rPr>
          <w:rFonts w:hint="eastAsia"/>
          <w:lang w:val="en-US" w:eastAsia="zh-CN"/>
        </w:rPr>
        <w:t>2.7.2 后勤主管用例</w:t>
      </w:r>
      <w:bookmarkEnd w:id="209"/>
      <w:bookmarkEnd w:id="210"/>
      <w:bookmarkEnd w:id="211"/>
      <w:bookmarkEnd w:id="212"/>
      <w:bookmarkEnd w:id="213"/>
      <w:bookmarkEnd w:id="214"/>
      <w:bookmarkEnd w:id="21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16" w:name="_Toc15454"/>
      <w:bookmarkStart w:id="217" w:name="_Toc6466"/>
      <w:bookmarkStart w:id="218" w:name="_Toc9076"/>
      <w:bookmarkStart w:id="219" w:name="_Toc14442"/>
      <w:bookmarkStart w:id="220" w:name="_Toc8246"/>
      <w:bookmarkStart w:id="221" w:name="_Toc19041"/>
      <w:bookmarkStart w:id="222" w:name="_Toc10180"/>
      <w:r>
        <w:rPr>
          <w:rFonts w:hint="eastAsia"/>
          <w:lang w:val="en-US" w:eastAsia="zh-CN"/>
        </w:rPr>
        <w:t>2.8 跟单人员业务分析</w:t>
      </w:r>
      <w:bookmarkEnd w:id="216"/>
      <w:bookmarkEnd w:id="217"/>
      <w:bookmarkEnd w:id="218"/>
      <w:bookmarkEnd w:id="219"/>
      <w:bookmarkEnd w:id="220"/>
      <w:bookmarkEnd w:id="221"/>
      <w:bookmarkEnd w:id="22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bookmarkStart w:id="223" w:name="_Toc24950"/>
      <w:bookmarkStart w:id="224" w:name="_Toc16872"/>
      <w:bookmarkStart w:id="225" w:name="_Toc14596"/>
      <w:bookmarkStart w:id="226" w:name="_Toc29450"/>
      <w:bookmarkStart w:id="227" w:name="_Toc28128"/>
      <w:bookmarkStart w:id="228" w:name="_Toc16887"/>
      <w:bookmarkStart w:id="229" w:name="_Toc10104"/>
      <w:r>
        <w:rPr>
          <w:rFonts w:hint="eastAsia"/>
          <w:lang w:val="en-US" w:eastAsia="zh-CN"/>
        </w:rPr>
        <w:t>2.8.1 跟单人员业务结构</w:t>
      </w:r>
      <w:bookmarkEnd w:id="223"/>
      <w:bookmarkEnd w:id="224"/>
      <w:bookmarkEnd w:id="225"/>
      <w:bookmarkEnd w:id="226"/>
      <w:bookmarkEnd w:id="227"/>
      <w:bookmarkEnd w:id="228"/>
      <w:bookmarkEnd w:id="22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bookmarkStart w:id="230" w:name="_Toc11872"/>
      <w:bookmarkStart w:id="231" w:name="_Toc31707"/>
      <w:bookmarkStart w:id="232" w:name="_Toc29166"/>
      <w:bookmarkStart w:id="233" w:name="_Toc18965"/>
      <w:bookmarkStart w:id="234" w:name="_Toc19039"/>
      <w:bookmarkStart w:id="235" w:name="_Toc17221"/>
      <w:bookmarkStart w:id="236" w:name="_Toc22224"/>
      <w:r>
        <w:rPr>
          <w:rFonts w:hint="eastAsia"/>
          <w:lang w:val="en-US" w:eastAsia="zh-CN"/>
        </w:rPr>
        <w:t>2.8.2 跟单人员用例</w:t>
      </w:r>
      <w:bookmarkEnd w:id="230"/>
      <w:bookmarkEnd w:id="231"/>
      <w:bookmarkEnd w:id="232"/>
      <w:bookmarkEnd w:id="233"/>
      <w:bookmarkEnd w:id="234"/>
      <w:bookmarkEnd w:id="235"/>
      <w:bookmarkEnd w:id="23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37" w:name="_Toc4997"/>
      <w:bookmarkStart w:id="238" w:name="_Toc31293"/>
      <w:bookmarkStart w:id="239" w:name="_Toc25682"/>
      <w:bookmarkStart w:id="240" w:name="_Toc13921"/>
      <w:bookmarkStart w:id="241" w:name="_Toc19613"/>
      <w:bookmarkStart w:id="242" w:name="_Toc31636"/>
      <w:bookmarkStart w:id="243" w:name="_Toc32161"/>
      <w:r>
        <w:rPr>
          <w:rFonts w:hint="eastAsia"/>
          <w:lang w:val="en-US" w:eastAsia="zh-CN"/>
        </w:rPr>
        <w:t>2.9 超级管理员业务分析</w:t>
      </w:r>
      <w:bookmarkEnd w:id="237"/>
      <w:bookmarkEnd w:id="238"/>
      <w:bookmarkEnd w:id="239"/>
      <w:bookmarkEnd w:id="240"/>
      <w:bookmarkEnd w:id="241"/>
      <w:bookmarkEnd w:id="242"/>
      <w:bookmarkEnd w:id="24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bookmarkStart w:id="244" w:name="_Toc2844"/>
      <w:bookmarkStart w:id="245" w:name="_Toc5786"/>
      <w:bookmarkStart w:id="246" w:name="_Toc22511"/>
      <w:bookmarkStart w:id="247" w:name="_Toc19111"/>
      <w:bookmarkStart w:id="248" w:name="_Toc1570"/>
      <w:bookmarkStart w:id="249" w:name="_Toc173"/>
      <w:bookmarkStart w:id="250" w:name="_Toc27153"/>
      <w:r>
        <w:rPr>
          <w:rFonts w:hint="eastAsia"/>
          <w:lang w:val="en-US" w:eastAsia="zh-CN"/>
        </w:rPr>
        <w:t>2.9.1 超级管理员业务结构</w:t>
      </w:r>
      <w:bookmarkEnd w:id="244"/>
      <w:bookmarkEnd w:id="245"/>
      <w:bookmarkEnd w:id="246"/>
      <w:bookmarkEnd w:id="247"/>
      <w:bookmarkEnd w:id="248"/>
      <w:bookmarkEnd w:id="249"/>
      <w:bookmarkEnd w:id="25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bookmarkStart w:id="251" w:name="_Toc20272"/>
      <w:bookmarkStart w:id="252" w:name="_Toc26215"/>
      <w:bookmarkStart w:id="253" w:name="_Toc30256"/>
      <w:bookmarkStart w:id="254" w:name="_Toc14854"/>
      <w:bookmarkStart w:id="255" w:name="_Toc17030"/>
      <w:bookmarkStart w:id="256" w:name="_Toc32580"/>
      <w:bookmarkStart w:id="257" w:name="_Toc17348"/>
      <w:r>
        <w:rPr>
          <w:rFonts w:hint="eastAsia"/>
          <w:lang w:val="en-US" w:eastAsia="zh-CN"/>
        </w:rPr>
        <w:t>2.9.2 超级管理员用例</w:t>
      </w:r>
      <w:bookmarkEnd w:id="251"/>
      <w:bookmarkEnd w:id="252"/>
      <w:bookmarkEnd w:id="253"/>
      <w:bookmarkEnd w:id="254"/>
      <w:bookmarkEnd w:id="255"/>
      <w:bookmarkEnd w:id="256"/>
      <w:bookmarkEnd w:id="25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58" w:name="_Toc5486"/>
      <w:bookmarkStart w:id="259" w:name="_Toc21006"/>
      <w:bookmarkStart w:id="260" w:name="_Toc25238"/>
      <w:bookmarkStart w:id="261" w:name="_Toc1539"/>
      <w:bookmarkStart w:id="262" w:name="_Toc25552"/>
      <w:bookmarkStart w:id="263" w:name="_Toc68"/>
      <w:bookmarkStart w:id="264" w:name="_Toc21652"/>
      <w:r>
        <w:rPr>
          <w:rFonts w:hint="eastAsia"/>
          <w:lang w:eastAsia="zh-CN"/>
        </w:rPr>
        <w:t>系统设计</w:t>
      </w:r>
      <w:bookmarkEnd w:id="258"/>
      <w:bookmarkEnd w:id="259"/>
      <w:bookmarkEnd w:id="260"/>
      <w:bookmarkEnd w:id="261"/>
      <w:bookmarkEnd w:id="262"/>
      <w:bookmarkEnd w:id="263"/>
      <w:bookmarkEnd w:id="264"/>
    </w:p>
    <w:p>
      <w:pPr>
        <w:pStyle w:val="3"/>
        <w:rPr>
          <w:rFonts w:hint="eastAsia"/>
          <w:lang w:val="en-US" w:eastAsia="zh-CN"/>
        </w:rPr>
      </w:pPr>
      <w:bookmarkStart w:id="265" w:name="_Toc10482"/>
      <w:bookmarkStart w:id="266" w:name="_Toc16656"/>
      <w:bookmarkStart w:id="267" w:name="_Toc26291"/>
      <w:bookmarkStart w:id="268" w:name="_Toc26025"/>
      <w:bookmarkStart w:id="269" w:name="_Toc31658"/>
      <w:bookmarkStart w:id="270" w:name="_Toc17777"/>
      <w:bookmarkStart w:id="271" w:name="_Toc6039"/>
      <w:r>
        <w:rPr>
          <w:rFonts w:hint="eastAsia"/>
          <w:lang w:val="en-US" w:eastAsia="zh-CN"/>
        </w:rPr>
        <w:t>3.1 功能设计</w:t>
      </w:r>
      <w:bookmarkEnd w:id="265"/>
      <w:bookmarkEnd w:id="266"/>
      <w:bookmarkEnd w:id="267"/>
      <w:bookmarkEnd w:id="268"/>
      <w:bookmarkEnd w:id="269"/>
      <w:bookmarkEnd w:id="270"/>
      <w:bookmarkEnd w:id="27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bookmarkStart w:id="272" w:name="_Toc13800"/>
      <w:bookmarkStart w:id="273" w:name="_Toc11638"/>
      <w:bookmarkStart w:id="274" w:name="_Toc19444"/>
      <w:bookmarkStart w:id="275" w:name="_Toc28049"/>
      <w:bookmarkStart w:id="276" w:name="_Toc1675"/>
      <w:bookmarkStart w:id="277" w:name="_Toc25010"/>
      <w:bookmarkStart w:id="278" w:name="_Toc16552"/>
      <w:r>
        <w:rPr>
          <w:rFonts w:hint="eastAsia"/>
          <w:lang w:val="en-US" w:eastAsia="zh-CN"/>
        </w:rPr>
        <w:t>3.1.1 通用功能</w:t>
      </w:r>
      <w:bookmarkEnd w:id="272"/>
      <w:bookmarkEnd w:id="273"/>
      <w:bookmarkEnd w:id="274"/>
      <w:bookmarkEnd w:id="275"/>
      <w:bookmarkEnd w:id="276"/>
      <w:bookmarkEnd w:id="277"/>
      <w:bookmarkEnd w:id="27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任何角色都能使用的功能。</w:t>
      </w:r>
    </w:p>
    <w:p>
      <w:pPr>
        <w:pStyle w:val="14"/>
        <w:outlineLvl w:val="3"/>
        <w:rPr>
          <w:rFonts w:hint="eastAsia"/>
          <w:lang w:val="en-US" w:eastAsia="zh-CN"/>
        </w:rPr>
      </w:pPr>
      <w:bookmarkStart w:id="279" w:name="_Toc3597"/>
      <w:bookmarkStart w:id="280" w:name="_Toc2521"/>
      <w:bookmarkStart w:id="281" w:name="_Toc7910"/>
      <w:r>
        <w:rPr>
          <w:rFonts w:hint="eastAsia"/>
          <w:lang w:val="en-US" w:eastAsia="zh-CN"/>
        </w:rPr>
        <w:t>3.1.1.1 登陆</w:t>
      </w:r>
      <w:bookmarkEnd w:id="279"/>
      <w:bookmarkEnd w:id="280"/>
      <w:bookmarkEnd w:id="281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2" w:name="_Toc16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3" w:name="_Toc89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  <w:bookmarkEnd w:id="2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4" w:name="_Toc31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5" w:name="_Toc277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6" w:name="_Toc25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7" w:name="_Toc88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8" w:name="_Toc3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9" w:name="_Toc249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  <w:bookmarkEnd w:id="2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0" w:name="_Toc31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1" w:name="_Toc93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  <w:bookmarkEnd w:id="2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2" w:name="_Toc278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3" w:name="_Toc86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  <w:bookmarkEnd w:id="293"/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3"/>
        <w:rPr>
          <w:rStyle w:val="9"/>
          <w:rFonts w:hint="eastAsia" w:ascii="黑体" w:hAnsi="黑体" w:eastAsia="黑体" w:cs="黑体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94" w:name="_Toc14312"/>
      <w:bookmarkStart w:id="295" w:name="_Toc3263"/>
      <w:bookmarkStart w:id="296" w:name="_Toc30875"/>
      <w:r>
        <w:rPr>
          <w:rFonts w:hint="eastAsia"/>
          <w:lang w:val="en-US" w:eastAsia="zh-CN"/>
        </w:rPr>
        <w:t>3.1.1.2 注册</w:t>
      </w:r>
      <w:bookmarkEnd w:id="294"/>
      <w:bookmarkEnd w:id="295"/>
      <w:bookmarkEnd w:id="296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7" w:name="_Toc306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8" w:name="_Toc144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</w:t>
            </w:r>
            <w:bookmarkEnd w:id="29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9" w:name="_Toc80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9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0" w:name="_Toc124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3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1" w:name="_Toc105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2" w:name="_Toc6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3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3" w:name="_Toc6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4" w:name="_Toc2611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账号注册该账号必须要已经建账，商家注册必须要是已经在组织管理内添加过的账号</w:t>
            </w:r>
            <w:bookmarkEnd w:id="3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5" w:name="_Toc95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6" w:name="_Toc109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成功，账号可用于登陆系统</w:t>
            </w:r>
            <w:bookmarkEnd w:id="30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7" w:name="_Toc289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8" w:name="_Toc311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就是对已有的账号进行激活并设置登陆密码</w:t>
            </w:r>
            <w:bookmarkEnd w:id="308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309" w:name="_Toc28459"/>
      <w:bookmarkStart w:id="310" w:name="_Toc31311"/>
      <w:bookmarkStart w:id="311" w:name="_Toc10621"/>
      <w:r>
        <w:rPr>
          <w:rFonts w:hint="eastAsia"/>
          <w:lang w:val="en-US" w:eastAsia="zh-CN"/>
        </w:rPr>
        <w:t>3.1.1.3 登出</w:t>
      </w:r>
      <w:bookmarkEnd w:id="309"/>
      <w:bookmarkEnd w:id="310"/>
      <w:bookmarkEnd w:id="311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2" w:name="_Toc13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1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3" w:name="_Toc130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</w:t>
            </w:r>
            <w:bookmarkEnd w:id="3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4" w:name="_Toc160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1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5" w:name="_Toc278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3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6" w:name="_Toc47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1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7" w:name="_Toc27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系统</w:t>
            </w:r>
            <w:bookmarkEnd w:id="3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8" w:name="_Toc1825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1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9" w:name="_Toc39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登陆</w:t>
            </w:r>
            <w:bookmarkEnd w:id="3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0" w:name="_Toc132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2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1" w:name="_Toc108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成功，返回到登陆界面</w:t>
            </w:r>
            <w:bookmarkEnd w:id="3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2" w:name="_Toc20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2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3" w:name="_Toc238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登出系统</w:t>
            </w:r>
            <w:bookmarkEnd w:id="323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324" w:name="_Toc12811"/>
      <w:bookmarkStart w:id="325" w:name="_Toc14214"/>
      <w:bookmarkStart w:id="326" w:name="_Toc1455"/>
      <w:r>
        <w:rPr>
          <w:rFonts w:hint="eastAsia"/>
          <w:lang w:val="en-US" w:eastAsia="zh-CN"/>
        </w:rPr>
        <w:t>3.1.1.4 修改密码</w:t>
      </w:r>
      <w:bookmarkEnd w:id="324"/>
      <w:bookmarkEnd w:id="325"/>
      <w:bookmarkEnd w:id="326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7" w:name="_Toc313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2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8" w:name="_Toc1122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密码</w:t>
            </w:r>
            <w:bookmarkEnd w:id="32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9" w:name="_Toc62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2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0" w:name="_Toc327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33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1" w:name="_Toc288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3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2" w:name="_Toc230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修改登陆密码</w:t>
            </w:r>
            <w:bookmarkEnd w:id="33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3" w:name="_Toc54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3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4" w:name="_Toc158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激活</w:t>
            </w:r>
            <w:bookmarkEnd w:id="33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5" w:name="_Toc146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3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6" w:name="_Toc83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修改成功，下次登陆需要用新密码</w:t>
            </w:r>
            <w:bookmarkEnd w:id="33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7" w:name="_Toc298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3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8" w:name="_Toc2221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对自己的密码进行更改</w:t>
            </w:r>
            <w:bookmarkEnd w:id="338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339" w:name="_Toc23577"/>
      <w:bookmarkStart w:id="340" w:name="_Toc29719"/>
      <w:bookmarkStart w:id="341" w:name="_Toc32046"/>
      <w:r>
        <w:rPr>
          <w:rFonts w:hint="eastAsia"/>
          <w:lang w:val="en-US" w:eastAsia="zh-CN"/>
        </w:rPr>
        <w:t>3.1.1.5 通用申请/审批</w:t>
      </w:r>
      <w:bookmarkEnd w:id="339"/>
      <w:bookmarkEnd w:id="340"/>
      <w:bookmarkEnd w:id="341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2" w:name="_Toc14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4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3" w:name="_Toc210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</w:t>
            </w:r>
            <w:bookmarkEnd w:id="3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4" w:name="_Toc265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4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5" w:name="_Toc29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6" w:name="_Toc184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4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7" w:name="_Toc91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团队内的成员发起申请</w:t>
            </w:r>
            <w:bookmarkEnd w:id="3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8" w:name="_Toc11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4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9" w:name="_Toc85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4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0" w:name="_Toc3163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人收到申请</w:t>
            </w:r>
            <w:bookmarkEnd w:id="3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1" w:name="_Toc206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5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2" w:name="_Toc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应对大多数的申请，例如请假、报销，该申请可以对多个人发起，审批人按照顺序进行审批；当审批过程中出现审批未通过时，则此次申请失败</w:t>
            </w:r>
            <w:bookmarkEnd w:id="352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3" w:name="_Toc37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5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4" w:name="_Toc16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审批</w:t>
            </w:r>
            <w:bookmarkEnd w:id="35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5" w:name="_Toc174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5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6" w:name="_Toc1942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5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7" w:name="_Toc88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5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8" w:name="_Toc1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5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9" w:name="_Toc3229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5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0" w:name="_Toc1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申请</w:t>
            </w:r>
            <w:bookmarkEnd w:id="36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1" w:name="_Toc1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6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2" w:name="_Toc4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收到审批结果</w:t>
            </w:r>
            <w:bookmarkEnd w:id="36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3" w:name="_Toc27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6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4" w:name="_Toc238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64"/>
          </w:p>
        </w:tc>
      </w:tr>
    </w:tbl>
    <w:p>
      <w:pPr>
        <w:numPr>
          <w:ilvl w:val="0"/>
          <w:numId w:val="0"/>
        </w:numPr>
        <w:ind w:leftChars="0"/>
        <w:jc w:val="both"/>
        <w:outlineLvl w:val="3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65" w:name="_Toc2589"/>
      <w:r>
        <w:rPr>
          <w:rFonts w:hint="eastAsia"/>
          <w:lang w:val="en-US" w:eastAsia="zh-CN"/>
        </w:rPr>
        <w:object>
          <v:shape id="_x0000_i1043" o:spt="75" type="#_x0000_t75" style="height:192.75pt;width:194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  <w:bookmarkEnd w:id="365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66" w:name="_Toc5845"/>
      <w:r>
        <w:rPr>
          <w:rFonts w:hint="eastAsia"/>
          <w:lang w:val="en-US" w:eastAsia="zh-CN"/>
        </w:rPr>
        <w:t>通用申请/审批流程图</w:t>
      </w:r>
      <w:bookmarkEnd w:id="366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67" w:name="_Toc15525"/>
      <w:bookmarkStart w:id="368" w:name="_Toc24026"/>
      <w:bookmarkStart w:id="369" w:name="_Toc19522"/>
      <w:bookmarkStart w:id="370" w:name="_Toc6221"/>
      <w:bookmarkStart w:id="371" w:name="_Toc4084"/>
      <w:bookmarkStart w:id="372" w:name="_Toc30658"/>
      <w:bookmarkStart w:id="373" w:name="_Toc14293"/>
      <w:bookmarkStart w:id="374" w:name="_3.1.2 客户功能"/>
      <w:r>
        <w:rPr>
          <w:rFonts w:hint="eastAsia"/>
          <w:lang w:val="en-US" w:eastAsia="zh-CN"/>
        </w:rPr>
        <w:t>3.1.2 客户功能</w:t>
      </w:r>
      <w:bookmarkEnd w:id="367"/>
      <w:bookmarkEnd w:id="368"/>
      <w:bookmarkEnd w:id="369"/>
      <w:bookmarkEnd w:id="370"/>
      <w:bookmarkEnd w:id="371"/>
      <w:bookmarkEnd w:id="372"/>
      <w:bookmarkEnd w:id="373"/>
    </w:p>
    <w:bookmarkEnd w:id="374"/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306.6pt;width:327.8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用例图</w:t>
      </w:r>
    </w:p>
    <w:p>
      <w:pPr>
        <w:pStyle w:val="14"/>
        <w:outlineLvl w:val="3"/>
        <w:rPr>
          <w:rFonts w:hint="eastAsia" w:eastAsia="黑体"/>
          <w:lang w:val="en-US" w:eastAsia="zh-CN"/>
        </w:rPr>
      </w:pPr>
      <w:bookmarkStart w:id="375" w:name="_Toc32033"/>
      <w:bookmarkStart w:id="376" w:name="_Toc14063"/>
      <w:bookmarkStart w:id="377" w:name="_Toc4238"/>
      <w:r>
        <w:rPr>
          <w:rFonts w:hint="eastAsia"/>
          <w:lang w:val="en-US" w:eastAsia="zh-CN"/>
        </w:rPr>
        <w:t>3.1.2.1 管理收货地址</w:t>
      </w:r>
      <w:bookmarkEnd w:id="375"/>
      <w:bookmarkEnd w:id="376"/>
      <w:bookmarkEnd w:id="377"/>
    </w:p>
    <w:tbl>
      <w:tblPr>
        <w:tblStyle w:val="12"/>
        <w:tblW w:w="699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54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8" w:name="_Toc117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7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9" w:name="_Toc23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收货地址</w:t>
            </w:r>
            <w:bookmarkEnd w:id="3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0" w:name="_Toc182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8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1" w:name="_Toc233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2" w:name="_Toc144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8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3" w:name="_Toc16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4" w:name="_Toc236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8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5" w:name="_Toc612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8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6" w:name="_Toc307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地址信息</w:t>
            </w:r>
            <w:bookmarkEnd w:id="38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7" w:name="_Toc2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8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8" w:name="_Toc102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8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9" w:name="_Toc297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8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0" w:name="_Toc326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地址</w:t>
            </w:r>
            <w:bookmarkEnd w:id="39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1" w:name="_Toc292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9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2" w:name="_Toc27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9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3" w:name="_Toc77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9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4" w:name="_Toc11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人姓名，联系电话和收货地址</w:t>
            </w:r>
            <w:bookmarkEnd w:id="39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5" w:name="_Toc137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9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6" w:name="_Toc136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9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7" w:name="_Toc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到收货地址列表</w:t>
            </w:r>
            <w:bookmarkEnd w:id="3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8" w:name="_Toc123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9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9" w:name="_Toc3272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的收货地址在购物时使用</w:t>
            </w:r>
            <w:bookmarkEnd w:id="3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0" w:name="_Toc308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0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1" w:name="_Toc6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收货地址</w:t>
            </w:r>
            <w:bookmarkEnd w:id="4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2" w:name="_Toc63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0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3" w:name="_Toc178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4" w:name="_Toc45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0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5" w:name="_Toc21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添加的收货地址进行修改</w:t>
            </w:r>
            <w:bookmarkEnd w:id="4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6" w:name="_Toc301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0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7" w:name="_Toc30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4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8" w:name="_Toc101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0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9" w:name="_Toc109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收货地址信息变更</w:t>
            </w:r>
            <w:bookmarkEnd w:id="4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0" w:name="_Toc2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1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1" w:name="_Toc251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4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2" w:name="_Toc165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1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3" w:name="_Toc2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收货地址</w:t>
            </w:r>
            <w:bookmarkEnd w:id="4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4" w:name="_Toc8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1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5" w:name="_Toc69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6" w:name="_Toc2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1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7" w:name="_Toc90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有的收货地址</w:t>
            </w:r>
            <w:bookmarkEnd w:id="4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8" w:name="_Toc274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1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9" w:name="_Toc20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4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0" w:name="_Toc243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2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1" w:name="_Toc3110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信息被删除</w:t>
            </w:r>
            <w:bookmarkEnd w:id="4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2" w:name="_Toc400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2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3" w:name="_Toc318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423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424" w:name="_Toc20465"/>
      <w:bookmarkStart w:id="425" w:name="_Toc4862"/>
      <w:bookmarkStart w:id="426" w:name="_Toc19808"/>
      <w:r>
        <w:rPr>
          <w:rFonts w:hint="eastAsia"/>
          <w:lang w:val="en-US" w:eastAsia="zh-CN"/>
        </w:rPr>
        <w:t>3.1.2.2 订单</w:t>
      </w:r>
      <w:bookmarkEnd w:id="424"/>
      <w:bookmarkEnd w:id="425"/>
      <w:bookmarkEnd w:id="426"/>
    </w:p>
    <w:p>
      <w:pPr>
        <w:jc w:val="center"/>
        <w:outlineLvl w:val="3"/>
        <w:rPr>
          <w:rFonts w:hint="eastAsia"/>
          <w:lang w:val="en-US" w:eastAsia="zh-CN"/>
        </w:rPr>
      </w:pPr>
      <w:bookmarkStart w:id="427" w:name="_Toc21368"/>
      <w:bookmarkStart w:id="428" w:name="订单流程图"/>
      <w:r>
        <w:rPr>
          <w:rFonts w:hint="eastAsia"/>
          <w:lang w:val="en-US" w:eastAsia="zh-CN"/>
        </w:rPr>
        <w:object>
          <v:shape id="_x0000_i1045" o:spt="75" type="#_x0000_t75" style="height:389.05pt;width:363.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bookmarkEnd w:id="427"/>
      <w:bookmarkEnd w:id="428"/>
    </w:p>
    <w:p>
      <w:pPr>
        <w:jc w:val="center"/>
        <w:outlineLvl w:val="3"/>
        <w:rPr>
          <w:rFonts w:hint="eastAsia"/>
          <w:lang w:val="en-US" w:eastAsia="zh-CN"/>
        </w:rPr>
      </w:pPr>
      <w:bookmarkStart w:id="429" w:name="_Toc11300"/>
      <w:r>
        <w:rPr>
          <w:rFonts w:hint="eastAsia"/>
          <w:lang w:val="en-US" w:eastAsia="zh-CN"/>
        </w:rPr>
        <w:t>订单流程图</w:t>
      </w:r>
      <w:bookmarkEnd w:id="42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0" w:name="_Toc7436"/>
      <w:r>
        <w:rPr>
          <w:rFonts w:hint="eastAsia"/>
          <w:lang w:val="en-US" w:eastAsia="zh-CN"/>
        </w:rPr>
        <w:t>客户选购商品之后进行下单</w:t>
      </w:r>
      <w:bookmarkEnd w:id="43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1" w:name="_Toc11137"/>
      <w:r>
        <w:rPr>
          <w:rFonts w:hint="eastAsia"/>
          <w:lang w:val="en-US" w:eastAsia="zh-CN"/>
        </w:rPr>
        <w:t>客户下单时选择的付款方式为转账时，客户需要上传汇款凭证，然后财务进行审批</w:t>
      </w:r>
      <w:bookmarkEnd w:id="43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2" w:name="_Toc9931"/>
      <w:r>
        <w:rPr>
          <w:rFonts w:hint="eastAsia"/>
          <w:lang w:val="en-US" w:eastAsia="zh-CN"/>
        </w:rPr>
        <w:t>财务人员审批通过后订单到跟单员处进行审批</w:t>
      </w:r>
      <w:bookmarkEnd w:id="43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3" w:name="_Toc8799"/>
      <w:r>
        <w:rPr>
          <w:rFonts w:hint="eastAsia"/>
          <w:lang w:val="en-US" w:eastAsia="zh-CN"/>
        </w:rPr>
        <w:t>财务人员审核不通过客户则需要重新上传凭证，财务再次审批</w:t>
      </w:r>
      <w:bookmarkEnd w:id="43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4" w:name="_Toc763"/>
      <w:r>
        <w:rPr>
          <w:rFonts w:hint="eastAsia"/>
          <w:lang w:val="en-US" w:eastAsia="zh-CN"/>
        </w:rPr>
        <w:t>客户选择的付款方式为月结或到付时，订单到跟单员处进行确认</w:t>
      </w:r>
      <w:bookmarkEnd w:id="43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5" w:name="_Toc21524"/>
      <w:r>
        <w:rPr>
          <w:rFonts w:hint="eastAsia"/>
          <w:lang w:val="en-US" w:eastAsia="zh-CN"/>
        </w:rPr>
        <w:t>跟单员审核通过后库存减少，安排发货</w:t>
      </w:r>
      <w:bookmarkEnd w:id="43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6" w:name="_Toc307"/>
      <w:r>
        <w:rPr>
          <w:rFonts w:hint="eastAsia"/>
          <w:lang w:val="en-US" w:eastAsia="zh-CN"/>
        </w:rPr>
        <w:t>客户收到商品，下单时的付款方式为转账，则订单交易成功</w:t>
      </w:r>
      <w:bookmarkEnd w:id="43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7" w:name="_Toc27910"/>
      <w:r>
        <w:rPr>
          <w:rFonts w:hint="eastAsia"/>
          <w:lang w:val="en-US" w:eastAsia="zh-CN"/>
        </w:rPr>
        <w:t>客户收到商品，下单时的付款方式为月结或到付，客户上传相关凭证，财务进行审核</w:t>
      </w:r>
      <w:bookmarkEnd w:id="43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8" w:name="_Toc4779"/>
      <w:r>
        <w:rPr>
          <w:rFonts w:hint="eastAsia"/>
          <w:lang w:val="en-US" w:eastAsia="zh-CN"/>
        </w:rPr>
        <w:t>财务审核通过后则订单交易成功</w:t>
      </w:r>
      <w:bookmarkEnd w:id="438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39" w:name="订单状态图"/>
      <w:bookmarkStart w:id="440" w:name="_Toc24148"/>
      <w:r>
        <w:rPr>
          <w:rFonts w:hint="eastAsia" w:eastAsiaTheme="minorEastAsia"/>
          <w:lang w:val="en-US" w:eastAsia="zh-CN"/>
        </w:rPr>
        <w:object>
          <v:shape id="_x0000_i1046" o:spt="75" type="#_x0000_t75" style="height:357.65pt;width:354.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  <w:bookmarkEnd w:id="439"/>
      <w:bookmarkEnd w:id="440"/>
    </w:p>
    <w:p>
      <w:pPr>
        <w:jc w:val="center"/>
        <w:outlineLvl w:val="3"/>
        <w:rPr>
          <w:rFonts w:hint="eastAsia"/>
          <w:lang w:val="en-US" w:eastAsia="zh-CN"/>
        </w:rPr>
      </w:pPr>
      <w:bookmarkStart w:id="441" w:name="_Toc7614"/>
      <w:r>
        <w:rPr>
          <w:rFonts w:hint="eastAsia"/>
          <w:lang w:val="en-US" w:eastAsia="zh-CN"/>
        </w:rPr>
        <w:t>订单状态图</w:t>
      </w:r>
      <w:bookmarkEnd w:id="44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2" w:name="_Toc12220"/>
      <w:r>
        <w:rPr>
          <w:rFonts w:hint="eastAsia"/>
          <w:lang w:val="en-US" w:eastAsia="zh-CN"/>
        </w:rPr>
        <w:t>客户下单，选择的付款方式为转账时订单状态进入到待财务审批A</w:t>
      </w:r>
      <w:bookmarkEnd w:id="44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3" w:name="_Toc8898"/>
      <w:r>
        <w:rPr>
          <w:rFonts w:hint="eastAsia"/>
          <w:lang w:val="en-US" w:eastAsia="zh-CN"/>
        </w:rPr>
        <w:t>财务审批A不通过时，订单进入到财务审核不通过A</w:t>
      </w:r>
      <w:bookmarkEnd w:id="44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4" w:name="_Toc16799"/>
      <w:r>
        <w:rPr>
          <w:rFonts w:hint="eastAsia"/>
          <w:lang w:val="en-US" w:eastAsia="zh-CN"/>
        </w:rPr>
        <w:t>财务审核不通过A，客户重新上传凭证后进入到待财务审批A</w:t>
      </w:r>
      <w:bookmarkEnd w:id="44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5" w:name="_Toc25704"/>
      <w:r>
        <w:rPr>
          <w:rFonts w:hint="eastAsia"/>
          <w:lang w:val="en-US" w:eastAsia="zh-CN"/>
        </w:rPr>
        <w:t>客户下单，选择的付款方式为月结或到付时订单状态进入到待跟单审批</w:t>
      </w:r>
      <w:bookmarkEnd w:id="44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6" w:name="_Toc2144"/>
      <w:r>
        <w:rPr>
          <w:rFonts w:hint="eastAsia"/>
          <w:lang w:val="en-US" w:eastAsia="zh-CN"/>
        </w:rPr>
        <w:t>跟单审批通过，订单进入到待发货状态</w:t>
      </w:r>
      <w:bookmarkEnd w:id="44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7" w:name="_Toc6198"/>
      <w:r>
        <w:rPr>
          <w:rFonts w:hint="eastAsia"/>
          <w:lang w:val="en-US" w:eastAsia="zh-CN"/>
        </w:rPr>
        <w:t>跟单发货，订单进入到已发货状态</w:t>
      </w:r>
      <w:bookmarkEnd w:id="44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8" w:name="_Toc21350"/>
      <w:r>
        <w:rPr>
          <w:rFonts w:hint="eastAsia"/>
          <w:lang w:val="en-US" w:eastAsia="zh-CN"/>
        </w:rPr>
        <w:t>客户签收，下单时的付款方式为转账时订单状态变为交易成功</w:t>
      </w:r>
      <w:bookmarkEnd w:id="44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9" w:name="_Toc2027"/>
      <w:r>
        <w:rPr>
          <w:rFonts w:hint="eastAsia"/>
          <w:lang w:val="en-US" w:eastAsia="zh-CN"/>
        </w:rPr>
        <w:t>客户签收，下单时的付款方式为月结或到付时订单状态进入到待财务审批B</w:t>
      </w:r>
      <w:bookmarkEnd w:id="44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0" w:name="_Toc1422"/>
      <w:r>
        <w:rPr>
          <w:rFonts w:hint="eastAsia"/>
          <w:lang w:val="en-US" w:eastAsia="zh-CN"/>
        </w:rPr>
        <w:t>财务审批B不通过时，订单进入到财务审核不通过B</w:t>
      </w:r>
      <w:bookmarkEnd w:id="45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1" w:name="_Toc4798"/>
      <w:r>
        <w:rPr>
          <w:rFonts w:hint="eastAsia"/>
          <w:lang w:val="en-US" w:eastAsia="zh-CN"/>
        </w:rPr>
        <w:t>财务审核不通过B，客户重新上传凭证后进入到待财务审批B</w:t>
      </w:r>
      <w:bookmarkEnd w:id="45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2" w:name="_Toc4563"/>
      <w:r>
        <w:rPr>
          <w:rFonts w:hint="eastAsia"/>
          <w:lang w:val="en-US" w:eastAsia="zh-CN"/>
        </w:rPr>
        <w:t>财务审批B通过后订单状态变为交易成功</w:t>
      </w:r>
      <w:bookmarkEnd w:id="452"/>
    </w:p>
    <w:p>
      <w:pPr>
        <w:jc w:val="center"/>
        <w:outlineLvl w:val="3"/>
        <w:rPr>
          <w:rFonts w:hint="eastAsia"/>
          <w:lang w:val="en-US" w:eastAsia="zh-CN"/>
        </w:rPr>
      </w:pPr>
      <w:bookmarkStart w:id="453" w:name="订单退款流程图"/>
      <w:bookmarkStart w:id="454" w:name="_Toc13784"/>
      <w:r>
        <w:rPr>
          <w:rFonts w:hint="eastAsia"/>
          <w:lang w:val="en-US" w:eastAsia="zh-CN"/>
        </w:rPr>
        <w:object>
          <v:shape id="_x0000_i1047" o:spt="75" type="#_x0000_t75" style="height:436pt;width:252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  <w:bookmarkEnd w:id="453"/>
      <w:bookmarkEnd w:id="454"/>
    </w:p>
    <w:p>
      <w:pPr>
        <w:jc w:val="center"/>
        <w:outlineLvl w:val="3"/>
        <w:rPr>
          <w:rFonts w:hint="eastAsia"/>
          <w:lang w:val="en-US" w:eastAsia="zh-CN"/>
        </w:rPr>
      </w:pPr>
      <w:bookmarkStart w:id="455" w:name="_Toc26217"/>
      <w:r>
        <w:rPr>
          <w:rFonts w:hint="eastAsia"/>
          <w:lang w:val="en-US" w:eastAsia="zh-CN"/>
        </w:rPr>
        <w:t>订单退款流程图</w:t>
      </w:r>
      <w:bookmarkEnd w:id="45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6" w:name="_Toc15750"/>
      <w:r>
        <w:rPr>
          <w:rFonts w:hint="eastAsia"/>
          <w:lang w:val="en-US" w:eastAsia="zh-CN"/>
        </w:rPr>
        <w:t>客户申请退款，退款通知发送到相应跟单员</w:t>
      </w:r>
      <w:bookmarkEnd w:id="45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7" w:name="_Toc431"/>
      <w:r>
        <w:rPr>
          <w:rFonts w:hint="eastAsia"/>
          <w:lang w:val="en-US" w:eastAsia="zh-CN"/>
        </w:rPr>
        <w:t>跟单员对客户的退款进行审批</w:t>
      </w:r>
      <w:bookmarkEnd w:id="45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8" w:name="_Toc3303"/>
      <w:r>
        <w:rPr>
          <w:rFonts w:hint="eastAsia"/>
          <w:lang w:val="en-US" w:eastAsia="zh-CN"/>
        </w:rPr>
        <w:t>跟单员审批通过</w:t>
      </w:r>
      <w:bookmarkEnd w:id="45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9" w:name="_Toc1944"/>
      <w:r>
        <w:rPr>
          <w:rFonts w:hint="eastAsia"/>
          <w:lang w:val="en-US" w:eastAsia="zh-CN"/>
        </w:rPr>
        <w:t>订单在申请退款之前已发货，则客户退还商品</w:t>
      </w:r>
      <w:bookmarkEnd w:id="45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60" w:name="_Toc6183"/>
      <w:r>
        <w:rPr>
          <w:rFonts w:hint="eastAsia"/>
          <w:lang w:val="en-US" w:eastAsia="zh-CN"/>
        </w:rPr>
        <w:t>跟单收到商品之后进行付款判断</w:t>
      </w:r>
      <w:bookmarkEnd w:id="46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61" w:name="_Toc9090"/>
      <w:r>
        <w:rPr>
          <w:rFonts w:hint="eastAsia"/>
          <w:lang w:val="en-US" w:eastAsia="zh-CN"/>
        </w:rPr>
        <w:t>订单在申请退款之前没有发货，但是已经付了款，则财务进行退款</w:t>
      </w:r>
      <w:bookmarkEnd w:id="46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62" w:name="_Toc19851"/>
      <w:r>
        <w:rPr>
          <w:rFonts w:hint="eastAsia"/>
          <w:lang w:val="en-US" w:eastAsia="zh-CN"/>
        </w:rPr>
        <w:t>订单在申请退款之前没有发货，并且没有付款，则订单关闭</w:t>
      </w:r>
      <w:bookmarkEnd w:id="462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63" w:name="订单退款状态图"/>
      <w:bookmarkStart w:id="464" w:name="_Toc8591"/>
      <w:r>
        <w:rPr>
          <w:rFonts w:hint="eastAsia" w:eastAsiaTheme="minorEastAsia"/>
          <w:lang w:val="en-US" w:eastAsia="zh-CN"/>
        </w:rPr>
        <w:object>
          <v:shape id="_x0000_i1048" o:spt="75" type="#_x0000_t75" style="height:456.75pt;width:290.6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  <w:bookmarkEnd w:id="463"/>
      <w:bookmarkEnd w:id="464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65" w:name="_Toc19414"/>
      <w:r>
        <w:rPr>
          <w:rFonts w:hint="eastAsia"/>
          <w:lang w:val="en-US" w:eastAsia="zh-CN"/>
        </w:rPr>
        <w:t>订单退款状态图</w:t>
      </w:r>
      <w:bookmarkEnd w:id="46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66" w:name="_Toc17404"/>
      <w:r>
        <w:rPr>
          <w:rFonts w:hint="eastAsia"/>
          <w:lang w:val="en-US" w:eastAsia="zh-CN"/>
        </w:rPr>
        <w:t>客户申请退款，订单状态变成待跟单审批</w:t>
      </w:r>
      <w:bookmarkEnd w:id="46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67" w:name="_Toc30922"/>
      <w:r>
        <w:rPr>
          <w:rFonts w:hint="eastAsia"/>
          <w:lang w:val="en-US" w:eastAsia="zh-CN"/>
        </w:rPr>
        <w:t>跟单审批通过，退款前的订单状态已经发货则客户退还商品，订单进入待跟单收货状态</w:t>
      </w:r>
      <w:bookmarkEnd w:id="46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68" w:name="_Toc15376"/>
      <w:r>
        <w:rPr>
          <w:rFonts w:hint="eastAsia"/>
          <w:lang w:val="en-US" w:eastAsia="zh-CN"/>
        </w:rPr>
        <w:t>跟单收到退货，进行付款状态的判断</w:t>
      </w:r>
      <w:bookmarkEnd w:id="46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69" w:name="_Toc24795"/>
      <w:r>
        <w:rPr>
          <w:rFonts w:hint="eastAsia"/>
          <w:lang w:val="en-US" w:eastAsia="zh-CN"/>
        </w:rPr>
        <w:t>跟单审批通过，退款前的订单状态未经发货则进行付款状态的判断</w:t>
      </w:r>
      <w:bookmarkEnd w:id="46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70" w:name="_Toc11155"/>
      <w:r>
        <w:rPr>
          <w:rFonts w:hint="eastAsia"/>
          <w:lang w:val="en-US" w:eastAsia="zh-CN"/>
        </w:rPr>
        <w:t>申请退款前的订单如果已经付款，财务进行退款，订单进入等待退款状态</w:t>
      </w:r>
      <w:bookmarkEnd w:id="47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71" w:name="_Toc20812"/>
      <w:r>
        <w:rPr>
          <w:rFonts w:hint="eastAsia"/>
          <w:lang w:val="en-US" w:eastAsia="zh-CN"/>
        </w:rPr>
        <w:t>申请退款前的订单如果没有付款，订单关闭</w:t>
      </w:r>
      <w:bookmarkEnd w:id="471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tbl>
      <w:tblPr>
        <w:tblStyle w:val="12"/>
        <w:tblW w:w="7118" w:type="dxa"/>
        <w:jc w:val="center"/>
        <w:tblInd w:w="-3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15"/>
        <w:gridCol w:w="53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2" w:name="_Toc31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7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3" w:name="_Toc26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</w:t>
            </w:r>
            <w:bookmarkEnd w:id="4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4" w:name="_Toc290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7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5" w:name="_Toc293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6" w:name="_Toc102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7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7" w:name="_Toc281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可以对购物车里的商品下订单，也可以对单个商品下订单</w:t>
            </w:r>
            <w:bookmarkEnd w:id="47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8" w:name="_Toc300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7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9" w:name="_Toc294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有足够的库存</w:t>
            </w:r>
            <w:bookmarkEnd w:id="4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0" w:name="_Toc79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8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1" w:name="_Toc18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消息发送到对应的人员处审批</w:t>
            </w:r>
            <w:bookmarkEnd w:id="4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2" w:name="_Toc179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8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3" w:name="_Toc17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新订单通知发送到跟单人员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需要客户上传凭证信息，并把新订单通知发送到财务主管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时如果库存数量不足，应该有提示告知客户；</w:t>
            </w:r>
            <w:bookmarkEnd w:id="4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4" w:name="_Toc318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8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5" w:name="_Toc35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  <w:bookmarkEnd w:id="4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6" w:name="_Toc296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8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7" w:name="_Toc163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8" w:name="_Toc147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8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9" w:name="_Toc27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查看已经生成的订单，可以根据订单状态进行筛选</w:t>
            </w:r>
            <w:bookmarkEnd w:id="4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0" w:name="_Toc68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9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1" w:name="_Toc1102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2" w:name="_Toc44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9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3" w:name="_Toc26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订单信息</w:t>
            </w:r>
            <w:bookmarkEnd w:id="4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4" w:name="_Toc83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9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5" w:name="_Toc321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获取到订单列表时，订单顺序应该是最近的订单在最前面</w:t>
            </w:r>
            <w:bookmarkEnd w:id="49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6" w:name="_Toc23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9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7" w:name="_Toc3185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上传订单凭证</w:t>
            </w:r>
            <w:bookmarkEnd w:id="4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8" w:name="_Toc2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9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9" w:name="_Toc18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0" w:name="_Toc133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0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1" w:name="_Toc5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为订单上传相关凭证、票据(图片文件)</w:t>
            </w:r>
            <w:bookmarkEnd w:id="5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2" w:name="_Toc118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0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3" w:name="_Toc67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5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4" w:name="_Toc112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0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5" w:name="_Toc107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收到凭证上传消息，订单的状态变为待财务审批</w:t>
            </w:r>
            <w:bookmarkEnd w:id="5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6" w:name="_Toc1657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0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7" w:name="_Toc46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凭证上传成功后，凭证更新消息需要发送给财务主管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的状态变成待财务审批</w:t>
            </w:r>
            <w:bookmarkEnd w:id="5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8" w:name="_Toc17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0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9" w:name="_Toc191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签收</w:t>
            </w:r>
            <w:bookmarkEnd w:id="5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0" w:name="_Toc19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1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1" w:name="_Toc107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2" w:name="_Toc294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1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3" w:name="_Toc63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收到商品之后确认签收订单</w:t>
            </w:r>
            <w:bookmarkEnd w:id="5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4" w:name="_Toc13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1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5" w:name="_Toc218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是已经发货的状态</w:t>
            </w:r>
            <w:bookmarkEnd w:id="5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6" w:name="_Toc63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1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7" w:name="_Toc65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根据付款方式，订单变成对应的状态</w:t>
            </w:r>
            <w:bookmarkEnd w:id="5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8" w:name="_Toc83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1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9" w:name="_Toc301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订单状态变成待财务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订单状态变为交易成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5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0" w:name="_Toc265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2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1" w:name="_Toc27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退款</w:t>
            </w:r>
            <w:bookmarkEnd w:id="5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2" w:name="_Toc27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2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3" w:name="_Toc21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2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4" w:name="_Toc19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2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5" w:name="_Toc123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申请退款，开启退款流程</w:t>
            </w:r>
            <w:bookmarkEnd w:id="52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6" w:name="_Toc56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2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7" w:name="_Toc6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已经生成</w:t>
            </w:r>
            <w:bookmarkEnd w:id="52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8" w:name="_Toc226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2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9" w:name="_Toc197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退款状态，开启退款流程</w:t>
            </w:r>
            <w:bookmarkEnd w:id="5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0" w:name="_Toc29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3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1" w:name="_Toc271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等待退款审批，通知发送到此订单的跟单员处进行审批</w:t>
            </w:r>
            <w:bookmarkEnd w:id="5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2" w:name="_Toc1385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3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3" w:name="_Toc15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取消退款</w:t>
            </w:r>
            <w:bookmarkEnd w:id="53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4" w:name="_Toc82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3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5" w:name="_Toc130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6" w:name="_Toc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3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7" w:name="_Toc79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取消退款，订单恢复到原先正常状态</w:t>
            </w:r>
            <w:bookmarkEnd w:id="5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8" w:name="_Toc56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3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9" w:name="_Toc161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退款待跟单员审批</w:t>
            </w:r>
            <w:bookmarkEnd w:id="5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0" w:name="_Toc22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4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1" w:name="_Toc209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恢复到原先正常状态</w:t>
            </w:r>
            <w:bookmarkEnd w:id="5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2" w:name="_Toc20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4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3" w:name="_Toc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5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4" w:name="_Toc243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4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5" w:name="_Toc83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跟单员</w:t>
            </w:r>
            <w:bookmarkEnd w:id="5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6" w:name="_Toc2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4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7" w:name="_Toc466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8" w:name="_Toc262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4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9" w:name="_Toc94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跟单人员</w:t>
            </w:r>
            <w:bookmarkEnd w:id="54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0" w:name="_Toc20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5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1" w:name="_Toc105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5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2" w:name="_Toc14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5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3" w:name="_Toc12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单建立聊天</w:t>
            </w:r>
            <w:bookmarkEnd w:id="5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4" w:name="_Toc36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5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5" w:name="_Toc181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在对订单上有疑问时可以联系与他对接的跟单人员来进行咨询</w:t>
            </w:r>
            <w:bookmarkEnd w:id="555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56" w:name="_Toc6699"/>
      <w:bookmarkStart w:id="557" w:name="_Toc23648"/>
      <w:bookmarkStart w:id="558" w:name="_Toc24281"/>
      <w:r>
        <w:rPr>
          <w:rFonts w:hint="eastAsia"/>
          <w:lang w:val="en-US" w:eastAsia="zh-CN"/>
        </w:rPr>
        <w:t>3.1.2.3 商城</w:t>
      </w:r>
      <w:bookmarkEnd w:id="556"/>
      <w:bookmarkEnd w:id="557"/>
      <w:bookmarkEnd w:id="558"/>
    </w:p>
    <w:tbl>
      <w:tblPr>
        <w:tblStyle w:val="12"/>
        <w:tblW w:w="624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60"/>
        <w:gridCol w:w="46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9" w:name="_Toc259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5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0" w:name="_Toc201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商品</w:t>
            </w:r>
            <w:bookmarkEnd w:id="56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1" w:name="_Toc16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6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2" w:name="_Toc260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6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3" w:name="_Toc12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6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4" w:name="_Toc247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团队内已经发布的商品</w:t>
            </w:r>
            <w:bookmarkEnd w:id="56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5" w:name="_Toc71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6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6" w:name="_Toc224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6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7" w:name="_Toc13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商品列表</w:t>
            </w:r>
            <w:bookmarkEnd w:id="56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8" w:name="_Toc8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6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9" w:name="_Toc2938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进行筛选，类型筛选可以筛选出所有子分类的商品，根据商品名称进行搜索</w:t>
            </w:r>
            <w:bookmarkEnd w:id="5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0" w:name="_Toc387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7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1" w:name="_Toc163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入购物车</w:t>
            </w:r>
            <w:bookmarkEnd w:id="5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2" w:name="_Toc13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7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3" w:name="_Toc160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4" w:name="_Toc15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7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5" w:name="_Toc126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将希望购买的商品加入到购物车里存放</w:t>
            </w:r>
            <w:bookmarkEnd w:id="5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6" w:name="_Toc292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7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7" w:name="_Toc208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7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8" w:name="_Toc346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列表增加</w:t>
            </w:r>
            <w:bookmarkEnd w:id="57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9" w:name="_Toc207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7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0" w:name="_Toc190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8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1" w:name="_Toc189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购物车商品</w:t>
            </w:r>
            <w:bookmarkEnd w:id="5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2" w:name="_Toc87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8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3" w:name="_Toc22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4" w:name="_Toc267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8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5" w:name="_Toc118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修改购物车内的商品数量</w:t>
            </w:r>
            <w:bookmarkEnd w:id="5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6" w:name="_Toc4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8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7" w:name="_Toc247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8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8" w:name="_Toc27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数量更改</w:t>
            </w:r>
            <w:bookmarkEnd w:id="58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9" w:name="_Toc311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8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90" w:name="_Toc26775"/>
      <w:bookmarkStart w:id="591" w:name="_Toc18307"/>
      <w:bookmarkStart w:id="592" w:name="_Toc1439"/>
      <w:r>
        <w:rPr>
          <w:rFonts w:hint="eastAsia"/>
          <w:lang w:val="en-US" w:eastAsia="zh-CN"/>
        </w:rPr>
        <w:t>3.1.2.4 联系业务员</w:t>
      </w:r>
      <w:bookmarkEnd w:id="590"/>
      <w:bookmarkEnd w:id="591"/>
      <w:bookmarkEnd w:id="592"/>
    </w:p>
    <w:tbl>
      <w:tblPr>
        <w:tblStyle w:val="12"/>
        <w:tblW w:w="570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3" w:name="_Toc150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93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4" w:name="_Toc99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业务员</w:t>
            </w:r>
            <w:bookmarkEnd w:id="59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5" w:name="_Toc15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95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6" w:name="_Toc139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9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7" w:name="_Toc304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97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8" w:name="_Toc18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业务人员</w:t>
            </w:r>
            <w:bookmarkEnd w:id="59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9" w:name="_Toc65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9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600" w:name="_Toc164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6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601" w:name="_Toc32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601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602" w:name="_Toc155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  <w:bookmarkEnd w:id="6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603" w:name="_Toc135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603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04" w:name="_Toc7687"/>
      <w:bookmarkStart w:id="605" w:name="_Toc12517"/>
      <w:bookmarkStart w:id="606" w:name="_Toc3854"/>
      <w:bookmarkStart w:id="607" w:name="_Toc7624"/>
      <w:bookmarkStart w:id="608" w:name="_Toc24397"/>
      <w:bookmarkStart w:id="609" w:name="_Toc9171"/>
      <w:bookmarkStart w:id="610" w:name="_Toc24860"/>
      <w:r>
        <w:rPr>
          <w:rFonts w:hint="eastAsia"/>
          <w:lang w:val="en-US" w:eastAsia="zh-CN"/>
        </w:rPr>
        <w:t>3.1.3 跟单功能</w:t>
      </w:r>
      <w:bookmarkEnd w:id="604"/>
      <w:bookmarkEnd w:id="605"/>
      <w:bookmarkEnd w:id="606"/>
      <w:bookmarkEnd w:id="607"/>
      <w:bookmarkEnd w:id="608"/>
      <w:bookmarkEnd w:id="609"/>
      <w:bookmarkEnd w:id="61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9" o:spt="75" type="#_x0000_t75" style="height:106.8pt;width:259.4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人员用例图</w:t>
      </w:r>
    </w:p>
    <w:p>
      <w:pPr>
        <w:pStyle w:val="14"/>
        <w:rPr>
          <w:rFonts w:hint="eastAsia"/>
          <w:lang w:val="en-US" w:eastAsia="zh-CN"/>
        </w:rPr>
      </w:pPr>
      <w:bookmarkStart w:id="611" w:name="_Toc5634"/>
      <w:r>
        <w:rPr>
          <w:rFonts w:hint="eastAsia"/>
          <w:lang w:val="en-US" w:eastAsia="zh-CN"/>
        </w:rPr>
        <w:t>3.1.3.1 查看订单</w:t>
      </w:r>
      <w:bookmarkEnd w:id="611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跟进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成功下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订单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可以根据订单的状态进行筛选，也可以根据订单号搜索订单</w:t>
            </w:r>
          </w:p>
        </w:tc>
      </w:tr>
    </w:tbl>
    <w:p>
      <w:pPr>
        <w:pStyle w:val="14"/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612" w:name="_Toc460"/>
      <w:r>
        <w:rPr>
          <w:rFonts w:hint="eastAsia"/>
          <w:lang w:val="en-US" w:eastAsia="zh-CN"/>
        </w:rPr>
        <w:t>3.1.3.2 联系客户</w:t>
      </w:r>
      <w:bookmarkEnd w:id="612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客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订单所关联的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相关客户已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613" w:name="_Toc11625"/>
      <w:r>
        <w:rPr>
          <w:rFonts w:hint="eastAsia"/>
          <w:lang w:val="en-US" w:eastAsia="zh-CN"/>
        </w:rPr>
        <w:t>3.1.3.3 审批订单</w:t>
      </w:r>
      <w:bookmarkEnd w:id="613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对订单进行审批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跟单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正常订单，订单进入到待发货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流程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退款订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订单进入到相应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改变时需要通知相关人员订单状态发生变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14" w:name="_Toc12450"/>
      <w:bookmarkStart w:id="615" w:name="_Toc19157"/>
      <w:bookmarkStart w:id="616" w:name="_Toc5381"/>
      <w:bookmarkStart w:id="617" w:name="_Toc16744"/>
      <w:bookmarkStart w:id="618" w:name="_Toc18190"/>
      <w:r>
        <w:rPr>
          <w:rFonts w:hint="eastAsia"/>
          <w:lang w:val="en-US" w:eastAsia="zh-CN"/>
        </w:rPr>
        <w:t>3.1.4 业务员功能</w:t>
      </w:r>
      <w:bookmarkEnd w:id="614"/>
      <w:bookmarkEnd w:id="615"/>
      <w:bookmarkEnd w:id="616"/>
      <w:bookmarkEnd w:id="617"/>
      <w:bookmarkEnd w:id="61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159.05pt;width:341.7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拜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建档客户进行拜访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拜访信息记录到拜访列表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同一个客户拜访多次，拜访后的记录可以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填写客户的基本信息，建立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添加到业务员的客户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时必须要填写客户的姓名，手机号(登陆用)，客户类型(不同的客户类型对应不同等级的仓库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善客户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档案建立后，可以进一步的完善客户的资料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营单位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经销商的经营单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并且客户类型为经销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经营单位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经销商的经营单位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场地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客户或农户下的场地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场地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养殖信息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场地下的养殖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添加场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养殖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农户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合作社的农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合作社的农户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已建档客户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可通过激活进行登录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未通过，客户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生成时，应有通知发送到审批人处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1" o:spt="75" type="#_x0000_t75" style="height:351.75pt;width:237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5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账申请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19" w:name="_Toc989"/>
      <w:bookmarkStart w:id="620" w:name="_Toc2615"/>
      <w:bookmarkStart w:id="621" w:name="_Toc13815"/>
      <w:bookmarkStart w:id="622" w:name="_Toc18684"/>
      <w:bookmarkStart w:id="623" w:name="_Toc1366"/>
      <w:r>
        <w:rPr>
          <w:rFonts w:hint="eastAsia"/>
          <w:lang w:val="en-US" w:eastAsia="zh-CN"/>
        </w:rPr>
        <w:t>3.1.5 业务主管功能</w:t>
      </w:r>
      <w:bookmarkEnd w:id="619"/>
      <w:bookmarkEnd w:id="620"/>
      <w:bookmarkEnd w:id="621"/>
      <w:bookmarkEnd w:id="622"/>
      <w:bookmarkEnd w:id="62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2" o:spt="75" type="#_x0000_t75" style="height:157.55pt;width:148.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052" DrawAspect="Content" ObjectID="_1468075752" r:id="rId5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业务员为客户发起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通过，客户方可以进行账号激活登陆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未通过，客户保持现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状态改变，应该有消息通知到相关人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需要被告知可以激活账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向总部仓库申请调货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部门拥有二级仓库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成功，库存数量增加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失败，库存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生成后，应该有通知发送到审批人处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客户资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前部门内业务员所拥有的客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根据业务员进行客户的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53" o:spt="75" type="#_x0000_t75" style="height:267.4pt;width:227.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053" DrawAspect="Content" ObjectID="_1468075753" r:id="rId6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流程图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4" o:spt="75" type="#_x0000_t75" style="height:324.55pt;width:219.2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054" DrawAspect="Content" ObjectID="_1468075754" r:id="rId6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24" w:name="_Toc17613"/>
      <w:bookmarkStart w:id="625" w:name="_Toc6950"/>
      <w:bookmarkStart w:id="626" w:name="_Toc31191"/>
      <w:r>
        <w:rPr>
          <w:rFonts w:hint="eastAsia"/>
          <w:lang w:val="en-US" w:eastAsia="zh-CN"/>
        </w:rPr>
        <w:t>3.1.6 后勤人员功能</w:t>
      </w:r>
      <w:bookmarkEnd w:id="624"/>
      <w:bookmarkEnd w:id="625"/>
      <w:bookmarkEnd w:id="62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type="#_x0000_t75" style="height:130.7pt;width:179.1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055" DrawAspect="Content" ObjectID="_1468075755" r:id="rId6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总部仓库的商品添加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部库存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进仓操作都生成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操作的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仓记录可以根据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商城中发布新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城商品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刚发布的商品没有库存，需要另行进仓添加商品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各个销售点的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查看团队内所有销售点的盘点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内各个销售点的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27" w:name="_Toc8864"/>
      <w:bookmarkStart w:id="628" w:name="_Toc26760"/>
      <w:bookmarkStart w:id="629" w:name="_Toc20274"/>
      <w:r>
        <w:rPr>
          <w:rFonts w:hint="eastAsia"/>
          <w:lang w:val="en-US" w:eastAsia="zh-CN"/>
        </w:rPr>
        <w:t>3.1.7 后勤主管功能</w:t>
      </w:r>
      <w:bookmarkEnd w:id="627"/>
      <w:bookmarkEnd w:id="628"/>
      <w:bookmarkEnd w:id="62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131.65pt;width:141.6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056" DrawAspect="Content" ObjectID="_1468075756" r:id="rId6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库存盘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总部仓库或其他销售点的库存进行调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库存改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盘点操作需要有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调货申请进行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调货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调货申请同意，并进入下一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的状态改变，应该发送通知给相关人员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同意调货后，总部的库存扣除申请调货的数量 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30" w:name="_Toc13342"/>
      <w:bookmarkStart w:id="631" w:name="_Toc14978"/>
      <w:bookmarkStart w:id="632" w:name="_Toc13243"/>
      <w:r>
        <w:rPr>
          <w:rFonts w:hint="eastAsia"/>
          <w:lang w:val="en-US" w:eastAsia="zh-CN"/>
        </w:rPr>
        <w:t>3.1.8 财务人员功能</w:t>
      </w:r>
      <w:bookmarkEnd w:id="630"/>
      <w:bookmarkEnd w:id="631"/>
      <w:bookmarkEnd w:id="63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type="#_x0000_t75" style="height:92.6pt;width:201.6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057" DrawAspect="Content" ObjectID="_1468075757" r:id="rId6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查看团队内的所有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可以查看团队内的所有订单，并可以根据部门对订单进行筛选，也可以用订单状态和时间段进行订单筛选</w:t>
            </w:r>
          </w:p>
        </w:tc>
      </w:tr>
    </w:tbl>
    <w:p>
      <w:p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33" w:name="_Toc11742"/>
      <w:bookmarkStart w:id="634" w:name="_Toc12095"/>
      <w:bookmarkStart w:id="635" w:name="_Toc8394"/>
      <w:r>
        <w:rPr>
          <w:rFonts w:hint="eastAsia"/>
          <w:lang w:val="en-US" w:eastAsia="zh-CN"/>
        </w:rPr>
        <w:t>3.1.9 财务主管功能</w:t>
      </w:r>
      <w:bookmarkEnd w:id="633"/>
      <w:bookmarkEnd w:id="634"/>
      <w:bookmarkEnd w:id="63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8" o:spt="75" type="#_x0000_t75" style="height:111.6pt;width:170.4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058" DrawAspect="Content" ObjectID="_1468075758" r:id="rId7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待财务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1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待财务审批A，则审批通过后，订单进入到待跟单审批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财务审批B，审批通过后，订单交易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退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对退款订单进行退款确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等待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之后订单关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36" w:name="_Toc27764"/>
      <w:bookmarkStart w:id="637" w:name="_Toc27275"/>
      <w:bookmarkStart w:id="638" w:name="_Toc28750"/>
      <w:r>
        <w:rPr>
          <w:rFonts w:hint="eastAsia"/>
          <w:lang w:val="en-US" w:eastAsia="zh-CN"/>
        </w:rPr>
        <w:t>3.1.10 超级管理员功能</w:t>
      </w:r>
      <w:bookmarkEnd w:id="636"/>
      <w:bookmarkEnd w:id="637"/>
      <w:bookmarkEnd w:id="63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9" o:spt="75" type="#_x0000_t75" style="height:118.2pt;width:331.8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059" DrawAspect="Content" ObjectID="_1468075759" r:id="rId7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团队内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新增到部门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时，部门最少需要拥有一个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团队内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内有成员则无法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的权限或名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信息被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指定的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没有被使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成员在使用指定职位时，职位不允许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团队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团队内成员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增的成员需要有指定的部门与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639" w:name="_Toc4829"/>
      <w:bookmarkStart w:id="640" w:name="_Toc16170"/>
      <w:bookmarkStart w:id="641" w:name="_Toc24356"/>
      <w:bookmarkStart w:id="642" w:name="_Toc23503"/>
      <w:bookmarkStart w:id="643" w:name="_Toc8413"/>
      <w:bookmarkStart w:id="644" w:name="_Toc16397"/>
      <w:bookmarkStart w:id="645" w:name="_Toc18842"/>
      <w:r>
        <w:rPr>
          <w:rFonts w:hint="eastAsia"/>
          <w:lang w:val="en-US" w:eastAsia="zh-CN"/>
        </w:rPr>
        <w:t>3.2 数据库设计</w:t>
      </w:r>
      <w:bookmarkEnd w:id="639"/>
      <w:bookmarkEnd w:id="640"/>
      <w:bookmarkEnd w:id="641"/>
      <w:bookmarkEnd w:id="642"/>
      <w:bookmarkEnd w:id="643"/>
      <w:bookmarkEnd w:id="644"/>
      <w:bookmarkEnd w:id="64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关于各模块内数据库使用的实体，以及实体之间的关系的设计。</w:t>
      </w:r>
    </w:p>
    <w:p>
      <w:pPr>
        <w:pStyle w:val="4"/>
        <w:rPr>
          <w:rFonts w:hint="eastAsia"/>
          <w:lang w:val="en-US" w:eastAsia="zh-CN"/>
        </w:rPr>
      </w:pPr>
      <w:bookmarkStart w:id="646" w:name="_Toc604"/>
      <w:r>
        <w:rPr>
          <w:rFonts w:hint="eastAsia"/>
          <w:lang w:val="en-US" w:eastAsia="zh-CN"/>
        </w:rPr>
        <w:t>3.2.1 用户团队ER图</w:t>
      </w:r>
      <w:bookmarkEnd w:id="64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350.5pt;width:325.2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 w:eastAsiaTheme="minorEastAsia"/>
          <w:lang w:val="en-US" w:eastAsia="zh-CN"/>
        </w:rPr>
      </w:pPr>
      <w:bookmarkStart w:id="647" w:name="_Toc30105"/>
      <w:r>
        <w:rPr>
          <w:rFonts w:hint="eastAsia"/>
          <w:lang w:val="en-US" w:eastAsia="zh-CN"/>
        </w:rPr>
        <w:t>3.2.2 客户ER图</w:t>
      </w:r>
      <w:bookmarkEnd w:id="64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1" o:spt="75" type="#_x0000_t75" style="height:269.95pt;width:414.1pt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7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48" w:name="_Toc16648"/>
      <w:r>
        <w:rPr>
          <w:rFonts w:hint="eastAsia"/>
          <w:lang w:val="en-US" w:eastAsia="zh-CN"/>
        </w:rPr>
        <w:t>3.2.3 商品ER 图</w:t>
      </w:r>
      <w:bookmarkEnd w:id="64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2" o:spt="75" type="#_x0000_t75" style="height:304.8pt;width:41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062" DrawAspect="Content" ObjectID="_1468075762" r:id="rId7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49" w:name="_Toc13884"/>
      <w:r>
        <w:rPr>
          <w:rFonts w:hint="eastAsia"/>
          <w:lang w:val="en-US" w:eastAsia="zh-CN"/>
        </w:rPr>
        <w:t>3.2.4 库存ER图</w:t>
      </w:r>
      <w:bookmarkEnd w:id="649"/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63" o:spt="75" type="#_x0000_t75" style="height:325pt;width:414.8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063" DrawAspect="Content" ObjectID="_1468075763" r:id="rId80">
            <o:LockedField>false</o:LockedField>
          </o:OLEObject>
        </w:object>
      </w:r>
    </w:p>
    <w:p>
      <w:pPr>
        <w:jc w:val="center"/>
        <w:rPr>
          <w:rFonts w:hint="eastAsia" w:eastAsiaTheme="minorEastAsia"/>
          <w:lang w:val="en-US" w:eastAsia="zh-CN"/>
        </w:rPr>
      </w:pPr>
    </w:p>
    <w:p>
      <w:pPr>
        <w:pStyle w:val="4"/>
        <w:jc w:val="left"/>
        <w:rPr>
          <w:rFonts w:hint="eastAsia"/>
          <w:lang w:val="en-US" w:eastAsia="zh-CN"/>
        </w:rPr>
      </w:pPr>
      <w:bookmarkStart w:id="650" w:name="_Toc15180"/>
      <w:r>
        <w:rPr>
          <w:rFonts w:hint="eastAsia"/>
          <w:lang w:val="en-US" w:eastAsia="zh-CN"/>
        </w:rPr>
        <w:t>3.2.5 库存记录ER图</w:t>
      </w:r>
      <w:bookmarkEnd w:id="65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4" o:spt="75" type="#_x0000_t75" style="height:305.5pt;width:199.0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5" ShapeID="_x0000_i1064" DrawAspect="Content" ObjectID="_1468075764" r:id="rId82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651" w:name="_Toc28044"/>
      <w:bookmarkStart w:id="652" w:name="_Toc5611"/>
      <w:bookmarkStart w:id="653" w:name="_Toc24408"/>
      <w:bookmarkStart w:id="654" w:name="_Toc31877"/>
      <w:r>
        <w:rPr>
          <w:rFonts w:hint="eastAsia"/>
          <w:lang w:val="en-US" w:eastAsia="zh-CN"/>
        </w:rPr>
        <w:t>UI设计</w:t>
      </w:r>
      <w:bookmarkEnd w:id="651"/>
      <w:bookmarkEnd w:id="652"/>
      <w:bookmarkEnd w:id="653"/>
      <w:bookmarkEnd w:id="65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与PC端的界面结构以及后台请求接口分析设计</w:t>
      </w:r>
    </w:p>
    <w:p>
      <w:pPr>
        <w:pStyle w:val="3"/>
        <w:rPr>
          <w:rFonts w:hint="eastAsia"/>
          <w:lang w:val="en-US" w:eastAsia="zh-CN"/>
        </w:rPr>
      </w:pPr>
      <w:bookmarkStart w:id="655" w:name="_Toc3151"/>
      <w:r>
        <w:rPr>
          <w:rFonts w:hint="eastAsia"/>
          <w:lang w:val="en-US" w:eastAsia="zh-CN"/>
        </w:rPr>
        <w:t>4.1 登陆-PC</w:t>
      </w:r>
      <w:bookmarkEnd w:id="655"/>
    </w:p>
    <w:p>
      <w:pPr>
        <w:widowControl w:val="0"/>
        <w:numPr>
          <w:ilvl w:val="0"/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65" o:spt="75" type="#_x0000_t75" style="height:530.6pt;width:414.6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5" ShapeID="_x0000_i1065" DrawAspect="Content" ObjectID="_1468075765" r:id="rId8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t>相关接口</w:t>
      </w: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：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用户登录(浏览器)  --  /login_on_browser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获取验证码 -- /retrieveGetPasswordVerify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验证短信验证码 -- /registerVerify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修改密码 -- /updatePassword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发起激活 -- /register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提交体验申请 -- /registerExperience.action</w:t>
      </w:r>
    </w:p>
    <w:p>
      <w:pPr>
        <w:widowControl w:val="0"/>
        <w:numPr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 登陆-APP</w:t>
      </w:r>
      <w:bookmarkStart w:id="656" w:name="_GoBack"/>
      <w:bookmarkEnd w:id="656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Vijaya">
    <w:panose1 w:val="020B0604020202020204"/>
    <w:charset w:val="00"/>
    <w:family w:val="auto"/>
    <w:pitch w:val="default"/>
    <w:sig w:usb0="001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3FA08"/>
    <w:multiLevelType w:val="singleLevel"/>
    <w:tmpl w:val="5A03FA0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5A0A4E72"/>
    <w:multiLevelType w:val="singleLevel"/>
    <w:tmpl w:val="5A0A4E7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0B10613"/>
    <w:rsid w:val="00D11C3A"/>
    <w:rsid w:val="011F60B9"/>
    <w:rsid w:val="01262FA2"/>
    <w:rsid w:val="01B71170"/>
    <w:rsid w:val="01D31A35"/>
    <w:rsid w:val="01F21548"/>
    <w:rsid w:val="01F87450"/>
    <w:rsid w:val="02335120"/>
    <w:rsid w:val="02B361B7"/>
    <w:rsid w:val="02C37227"/>
    <w:rsid w:val="02C52EF0"/>
    <w:rsid w:val="02E27C2B"/>
    <w:rsid w:val="0305649A"/>
    <w:rsid w:val="03172A45"/>
    <w:rsid w:val="032507BF"/>
    <w:rsid w:val="03A0225E"/>
    <w:rsid w:val="03A95926"/>
    <w:rsid w:val="03BA543C"/>
    <w:rsid w:val="03C559AD"/>
    <w:rsid w:val="04111D7F"/>
    <w:rsid w:val="043068C4"/>
    <w:rsid w:val="04A21CE1"/>
    <w:rsid w:val="04E056DA"/>
    <w:rsid w:val="04FF3700"/>
    <w:rsid w:val="05765BE8"/>
    <w:rsid w:val="05B6058A"/>
    <w:rsid w:val="05D33885"/>
    <w:rsid w:val="05E16E8F"/>
    <w:rsid w:val="06A42A0F"/>
    <w:rsid w:val="06AB4698"/>
    <w:rsid w:val="06B64787"/>
    <w:rsid w:val="06C55130"/>
    <w:rsid w:val="070C573C"/>
    <w:rsid w:val="071B310D"/>
    <w:rsid w:val="07E46AE6"/>
    <w:rsid w:val="07FB5DAF"/>
    <w:rsid w:val="083D7695"/>
    <w:rsid w:val="087718B1"/>
    <w:rsid w:val="09134D8E"/>
    <w:rsid w:val="09620493"/>
    <w:rsid w:val="09627A9A"/>
    <w:rsid w:val="09D76D9B"/>
    <w:rsid w:val="0A937F98"/>
    <w:rsid w:val="0A9A7532"/>
    <w:rsid w:val="0AAA5A94"/>
    <w:rsid w:val="0AB40F86"/>
    <w:rsid w:val="0AEF67EA"/>
    <w:rsid w:val="0B1A626F"/>
    <w:rsid w:val="0B39664F"/>
    <w:rsid w:val="0BF052F0"/>
    <w:rsid w:val="0C202FFA"/>
    <w:rsid w:val="0C623B28"/>
    <w:rsid w:val="0CAF7EF9"/>
    <w:rsid w:val="0D2A1428"/>
    <w:rsid w:val="0D6122AF"/>
    <w:rsid w:val="0D92734E"/>
    <w:rsid w:val="0DAF29C3"/>
    <w:rsid w:val="0DCE009B"/>
    <w:rsid w:val="0DD74D93"/>
    <w:rsid w:val="0DDD5BA9"/>
    <w:rsid w:val="0E2E2568"/>
    <w:rsid w:val="0E56336F"/>
    <w:rsid w:val="0E5E0FE4"/>
    <w:rsid w:val="0E8B0A0A"/>
    <w:rsid w:val="0EC67D2B"/>
    <w:rsid w:val="0EE560AA"/>
    <w:rsid w:val="0F4F59D4"/>
    <w:rsid w:val="0F7F458D"/>
    <w:rsid w:val="0FCA7F9C"/>
    <w:rsid w:val="1082245D"/>
    <w:rsid w:val="10A37DAA"/>
    <w:rsid w:val="10B608B3"/>
    <w:rsid w:val="10FB0793"/>
    <w:rsid w:val="111362BF"/>
    <w:rsid w:val="116E0E34"/>
    <w:rsid w:val="12050CAE"/>
    <w:rsid w:val="12A74965"/>
    <w:rsid w:val="12AF61F1"/>
    <w:rsid w:val="12CB4963"/>
    <w:rsid w:val="13706240"/>
    <w:rsid w:val="13761A2E"/>
    <w:rsid w:val="138766FB"/>
    <w:rsid w:val="13B2087A"/>
    <w:rsid w:val="13C01EBB"/>
    <w:rsid w:val="13E927CF"/>
    <w:rsid w:val="140458EB"/>
    <w:rsid w:val="14053286"/>
    <w:rsid w:val="14934EA9"/>
    <w:rsid w:val="155324C0"/>
    <w:rsid w:val="158428CD"/>
    <w:rsid w:val="15B71BA1"/>
    <w:rsid w:val="16122DEB"/>
    <w:rsid w:val="16547B7F"/>
    <w:rsid w:val="165660A0"/>
    <w:rsid w:val="16954F3C"/>
    <w:rsid w:val="16DF6CDF"/>
    <w:rsid w:val="16E93999"/>
    <w:rsid w:val="17190E13"/>
    <w:rsid w:val="17563DDA"/>
    <w:rsid w:val="177348E3"/>
    <w:rsid w:val="17A47AC7"/>
    <w:rsid w:val="17C55819"/>
    <w:rsid w:val="180076D8"/>
    <w:rsid w:val="181B0151"/>
    <w:rsid w:val="18441E3C"/>
    <w:rsid w:val="18472607"/>
    <w:rsid w:val="188F1CFE"/>
    <w:rsid w:val="1895690A"/>
    <w:rsid w:val="18F36CB5"/>
    <w:rsid w:val="19140198"/>
    <w:rsid w:val="191C1D69"/>
    <w:rsid w:val="194F7C58"/>
    <w:rsid w:val="199B4A3D"/>
    <w:rsid w:val="1A0E7512"/>
    <w:rsid w:val="1A1D0458"/>
    <w:rsid w:val="1A5014DE"/>
    <w:rsid w:val="1A6C21A7"/>
    <w:rsid w:val="1AB03A3D"/>
    <w:rsid w:val="1ACC402A"/>
    <w:rsid w:val="1B1F2C10"/>
    <w:rsid w:val="1B30048D"/>
    <w:rsid w:val="1B9976AC"/>
    <w:rsid w:val="1BDF2D36"/>
    <w:rsid w:val="1BF110B3"/>
    <w:rsid w:val="1BF745E6"/>
    <w:rsid w:val="1C353450"/>
    <w:rsid w:val="1C9735C8"/>
    <w:rsid w:val="1CC97F4C"/>
    <w:rsid w:val="1D4C0C20"/>
    <w:rsid w:val="1D5E33E6"/>
    <w:rsid w:val="1D8D538B"/>
    <w:rsid w:val="1D9A4C26"/>
    <w:rsid w:val="1E46584E"/>
    <w:rsid w:val="1E4E4884"/>
    <w:rsid w:val="1E9F6BE5"/>
    <w:rsid w:val="1EF90812"/>
    <w:rsid w:val="1F383B3F"/>
    <w:rsid w:val="1F575F91"/>
    <w:rsid w:val="1F957B73"/>
    <w:rsid w:val="1FDE5209"/>
    <w:rsid w:val="203F6D81"/>
    <w:rsid w:val="2058738F"/>
    <w:rsid w:val="205B0806"/>
    <w:rsid w:val="20747E07"/>
    <w:rsid w:val="20A57704"/>
    <w:rsid w:val="20A6701A"/>
    <w:rsid w:val="20CD1CFD"/>
    <w:rsid w:val="20D8681C"/>
    <w:rsid w:val="2140672E"/>
    <w:rsid w:val="214A282D"/>
    <w:rsid w:val="21561925"/>
    <w:rsid w:val="21A5389F"/>
    <w:rsid w:val="21D16D95"/>
    <w:rsid w:val="21DF06B0"/>
    <w:rsid w:val="22230C8E"/>
    <w:rsid w:val="222D2AC2"/>
    <w:rsid w:val="2254033C"/>
    <w:rsid w:val="226847BF"/>
    <w:rsid w:val="22695110"/>
    <w:rsid w:val="22965269"/>
    <w:rsid w:val="22BE3269"/>
    <w:rsid w:val="22E56342"/>
    <w:rsid w:val="22F14454"/>
    <w:rsid w:val="23170A00"/>
    <w:rsid w:val="233037CC"/>
    <w:rsid w:val="235279BC"/>
    <w:rsid w:val="23AE1E90"/>
    <w:rsid w:val="24007B3F"/>
    <w:rsid w:val="24537747"/>
    <w:rsid w:val="248256FB"/>
    <w:rsid w:val="24CB0154"/>
    <w:rsid w:val="24CC0FD8"/>
    <w:rsid w:val="25533B3F"/>
    <w:rsid w:val="25762EE4"/>
    <w:rsid w:val="258E2254"/>
    <w:rsid w:val="25A75819"/>
    <w:rsid w:val="25E33320"/>
    <w:rsid w:val="25F36F9F"/>
    <w:rsid w:val="2613430F"/>
    <w:rsid w:val="26161CC5"/>
    <w:rsid w:val="263652A9"/>
    <w:rsid w:val="26591295"/>
    <w:rsid w:val="269847A0"/>
    <w:rsid w:val="26CE5B00"/>
    <w:rsid w:val="26FB5B36"/>
    <w:rsid w:val="270A175B"/>
    <w:rsid w:val="274579A2"/>
    <w:rsid w:val="2759212D"/>
    <w:rsid w:val="280C4149"/>
    <w:rsid w:val="284F10A8"/>
    <w:rsid w:val="287B03D3"/>
    <w:rsid w:val="28834589"/>
    <w:rsid w:val="28A9176A"/>
    <w:rsid w:val="28AB5AF2"/>
    <w:rsid w:val="2905431D"/>
    <w:rsid w:val="2975225C"/>
    <w:rsid w:val="29D543F1"/>
    <w:rsid w:val="2A58714A"/>
    <w:rsid w:val="2A5C36A5"/>
    <w:rsid w:val="2A691BFA"/>
    <w:rsid w:val="2A924FEE"/>
    <w:rsid w:val="2B747873"/>
    <w:rsid w:val="2BFF72F3"/>
    <w:rsid w:val="2C1A4C50"/>
    <w:rsid w:val="2CFF4654"/>
    <w:rsid w:val="2D0706C3"/>
    <w:rsid w:val="2D0E1783"/>
    <w:rsid w:val="2D59253D"/>
    <w:rsid w:val="2DF6115C"/>
    <w:rsid w:val="2E301A59"/>
    <w:rsid w:val="2E7D6FA5"/>
    <w:rsid w:val="2E9D77E8"/>
    <w:rsid w:val="2E9E6195"/>
    <w:rsid w:val="2EC51496"/>
    <w:rsid w:val="2F305B0E"/>
    <w:rsid w:val="2F3C4967"/>
    <w:rsid w:val="2F643AD9"/>
    <w:rsid w:val="2FA04E8B"/>
    <w:rsid w:val="30051459"/>
    <w:rsid w:val="30272A56"/>
    <w:rsid w:val="30483625"/>
    <w:rsid w:val="306B1255"/>
    <w:rsid w:val="30901856"/>
    <w:rsid w:val="30F85A69"/>
    <w:rsid w:val="3120435E"/>
    <w:rsid w:val="3138267E"/>
    <w:rsid w:val="31A10BC9"/>
    <w:rsid w:val="31B96AE5"/>
    <w:rsid w:val="320E5FAD"/>
    <w:rsid w:val="32565DB3"/>
    <w:rsid w:val="32606514"/>
    <w:rsid w:val="32624C00"/>
    <w:rsid w:val="32770860"/>
    <w:rsid w:val="32CC31FC"/>
    <w:rsid w:val="33B756F6"/>
    <w:rsid w:val="33D16B7D"/>
    <w:rsid w:val="3430785A"/>
    <w:rsid w:val="34357EB0"/>
    <w:rsid w:val="344769F1"/>
    <w:rsid w:val="347022C2"/>
    <w:rsid w:val="349762C8"/>
    <w:rsid w:val="34A93F19"/>
    <w:rsid w:val="34CE0FBA"/>
    <w:rsid w:val="35115A81"/>
    <w:rsid w:val="35116891"/>
    <w:rsid w:val="354F5721"/>
    <w:rsid w:val="35614157"/>
    <w:rsid w:val="35614DA9"/>
    <w:rsid w:val="363B2269"/>
    <w:rsid w:val="36662AE8"/>
    <w:rsid w:val="36A928A2"/>
    <w:rsid w:val="36C76992"/>
    <w:rsid w:val="36D018D8"/>
    <w:rsid w:val="37150F6A"/>
    <w:rsid w:val="374D0F72"/>
    <w:rsid w:val="3758108F"/>
    <w:rsid w:val="378569F0"/>
    <w:rsid w:val="37A11224"/>
    <w:rsid w:val="37D1681A"/>
    <w:rsid w:val="3803162B"/>
    <w:rsid w:val="380A12B5"/>
    <w:rsid w:val="38262433"/>
    <w:rsid w:val="38793333"/>
    <w:rsid w:val="388E1F84"/>
    <w:rsid w:val="38A04D64"/>
    <w:rsid w:val="38DC3817"/>
    <w:rsid w:val="38EA0EB9"/>
    <w:rsid w:val="38EA49B0"/>
    <w:rsid w:val="394F2710"/>
    <w:rsid w:val="39542E45"/>
    <w:rsid w:val="39D0168D"/>
    <w:rsid w:val="3AA80F84"/>
    <w:rsid w:val="3AAA3D5C"/>
    <w:rsid w:val="3AFF44F6"/>
    <w:rsid w:val="3B0E7F1A"/>
    <w:rsid w:val="3B3A3989"/>
    <w:rsid w:val="3B5B47C9"/>
    <w:rsid w:val="3B7C7C68"/>
    <w:rsid w:val="3BA55918"/>
    <w:rsid w:val="3C5A30B3"/>
    <w:rsid w:val="3CEA0A9E"/>
    <w:rsid w:val="3CEF4924"/>
    <w:rsid w:val="3D151437"/>
    <w:rsid w:val="3D360B28"/>
    <w:rsid w:val="3D3D2233"/>
    <w:rsid w:val="3D411420"/>
    <w:rsid w:val="3D49058D"/>
    <w:rsid w:val="3D5C22CE"/>
    <w:rsid w:val="3DBC10BB"/>
    <w:rsid w:val="3DF76489"/>
    <w:rsid w:val="3E5A43EE"/>
    <w:rsid w:val="3E744877"/>
    <w:rsid w:val="3E761CB9"/>
    <w:rsid w:val="3E864327"/>
    <w:rsid w:val="3F287451"/>
    <w:rsid w:val="3F3205F1"/>
    <w:rsid w:val="3F4E01F8"/>
    <w:rsid w:val="3FD35B43"/>
    <w:rsid w:val="403A3AA8"/>
    <w:rsid w:val="40C21580"/>
    <w:rsid w:val="40D7499A"/>
    <w:rsid w:val="41087599"/>
    <w:rsid w:val="415B556A"/>
    <w:rsid w:val="419119C3"/>
    <w:rsid w:val="41ED1D98"/>
    <w:rsid w:val="41F31D12"/>
    <w:rsid w:val="41FB7CED"/>
    <w:rsid w:val="427A0BA4"/>
    <w:rsid w:val="42BF49E8"/>
    <w:rsid w:val="42CE4BE7"/>
    <w:rsid w:val="42E65868"/>
    <w:rsid w:val="433678D9"/>
    <w:rsid w:val="43D02004"/>
    <w:rsid w:val="43FB163B"/>
    <w:rsid w:val="43FC2947"/>
    <w:rsid w:val="440B788D"/>
    <w:rsid w:val="442B52AE"/>
    <w:rsid w:val="44415D23"/>
    <w:rsid w:val="445F061B"/>
    <w:rsid w:val="44605095"/>
    <w:rsid w:val="4488444F"/>
    <w:rsid w:val="44A26A0C"/>
    <w:rsid w:val="44A752DB"/>
    <w:rsid w:val="44B6601F"/>
    <w:rsid w:val="44BC5E61"/>
    <w:rsid w:val="44F64E2D"/>
    <w:rsid w:val="45040DD0"/>
    <w:rsid w:val="453D08A0"/>
    <w:rsid w:val="459977D1"/>
    <w:rsid w:val="45A47AF4"/>
    <w:rsid w:val="46701E2F"/>
    <w:rsid w:val="468F2646"/>
    <w:rsid w:val="46AA2564"/>
    <w:rsid w:val="46C31D0E"/>
    <w:rsid w:val="46D03808"/>
    <w:rsid w:val="47346580"/>
    <w:rsid w:val="479D4E98"/>
    <w:rsid w:val="47B51FC0"/>
    <w:rsid w:val="47CE4838"/>
    <w:rsid w:val="4806145A"/>
    <w:rsid w:val="48130D0B"/>
    <w:rsid w:val="482B649F"/>
    <w:rsid w:val="48746520"/>
    <w:rsid w:val="48BF30A7"/>
    <w:rsid w:val="48C5256D"/>
    <w:rsid w:val="48F36CDB"/>
    <w:rsid w:val="4913318B"/>
    <w:rsid w:val="493F2891"/>
    <w:rsid w:val="4946795D"/>
    <w:rsid w:val="498F3B43"/>
    <w:rsid w:val="49C041B0"/>
    <w:rsid w:val="49D637F1"/>
    <w:rsid w:val="49EC17C6"/>
    <w:rsid w:val="49F965C9"/>
    <w:rsid w:val="4A17449A"/>
    <w:rsid w:val="4A630384"/>
    <w:rsid w:val="4AAD383F"/>
    <w:rsid w:val="4B6A1FB5"/>
    <w:rsid w:val="4BBA68B3"/>
    <w:rsid w:val="4BCC05FC"/>
    <w:rsid w:val="4BDB589C"/>
    <w:rsid w:val="4C482951"/>
    <w:rsid w:val="4C9D396D"/>
    <w:rsid w:val="4CCC22BC"/>
    <w:rsid w:val="4CDF2077"/>
    <w:rsid w:val="4D4C73AA"/>
    <w:rsid w:val="4D7D692E"/>
    <w:rsid w:val="4D950E25"/>
    <w:rsid w:val="4DA3670C"/>
    <w:rsid w:val="4DC1401B"/>
    <w:rsid w:val="4DF36B75"/>
    <w:rsid w:val="4E280D74"/>
    <w:rsid w:val="4E653899"/>
    <w:rsid w:val="4E8A4A1E"/>
    <w:rsid w:val="4EA64402"/>
    <w:rsid w:val="4EB872C6"/>
    <w:rsid w:val="4EC37F74"/>
    <w:rsid w:val="4EF30C9B"/>
    <w:rsid w:val="4EF464C6"/>
    <w:rsid w:val="4F2563BC"/>
    <w:rsid w:val="4F307E80"/>
    <w:rsid w:val="4F5D5F00"/>
    <w:rsid w:val="4FF0694E"/>
    <w:rsid w:val="501D6C1B"/>
    <w:rsid w:val="504E21F6"/>
    <w:rsid w:val="50AA7EEE"/>
    <w:rsid w:val="51002E57"/>
    <w:rsid w:val="51043423"/>
    <w:rsid w:val="51157710"/>
    <w:rsid w:val="511F72BE"/>
    <w:rsid w:val="51273743"/>
    <w:rsid w:val="513A2EFD"/>
    <w:rsid w:val="514E16E6"/>
    <w:rsid w:val="51597A52"/>
    <w:rsid w:val="515D61EB"/>
    <w:rsid w:val="51AB30A6"/>
    <w:rsid w:val="51D64008"/>
    <w:rsid w:val="51E2620E"/>
    <w:rsid w:val="51F94304"/>
    <w:rsid w:val="528A635D"/>
    <w:rsid w:val="52B634C7"/>
    <w:rsid w:val="52DC5C76"/>
    <w:rsid w:val="52ED052E"/>
    <w:rsid w:val="53157BC9"/>
    <w:rsid w:val="533D0D5E"/>
    <w:rsid w:val="537121AB"/>
    <w:rsid w:val="53746C96"/>
    <w:rsid w:val="53786347"/>
    <w:rsid w:val="539D1435"/>
    <w:rsid w:val="53A740A5"/>
    <w:rsid w:val="54080306"/>
    <w:rsid w:val="541F6097"/>
    <w:rsid w:val="54755CC4"/>
    <w:rsid w:val="550A3B20"/>
    <w:rsid w:val="554860B0"/>
    <w:rsid w:val="55544434"/>
    <w:rsid w:val="555C2D57"/>
    <w:rsid w:val="55C03809"/>
    <w:rsid w:val="56835892"/>
    <w:rsid w:val="56C07199"/>
    <w:rsid w:val="57377F71"/>
    <w:rsid w:val="5785254C"/>
    <w:rsid w:val="57903911"/>
    <w:rsid w:val="57DF77E7"/>
    <w:rsid w:val="58720210"/>
    <w:rsid w:val="58734138"/>
    <w:rsid w:val="587D1F44"/>
    <w:rsid w:val="58912C73"/>
    <w:rsid w:val="58AE2C87"/>
    <w:rsid w:val="58CD60D2"/>
    <w:rsid w:val="58CE3730"/>
    <w:rsid w:val="591374A9"/>
    <w:rsid w:val="59156F76"/>
    <w:rsid w:val="594077E7"/>
    <w:rsid w:val="59543041"/>
    <w:rsid w:val="59B367B0"/>
    <w:rsid w:val="59DD5E85"/>
    <w:rsid w:val="59DF7F1A"/>
    <w:rsid w:val="59F82853"/>
    <w:rsid w:val="5A6525BA"/>
    <w:rsid w:val="5ACA4F95"/>
    <w:rsid w:val="5ACC33DC"/>
    <w:rsid w:val="5AFC54F0"/>
    <w:rsid w:val="5B143E9F"/>
    <w:rsid w:val="5B314023"/>
    <w:rsid w:val="5B382DE2"/>
    <w:rsid w:val="5B3A3AEC"/>
    <w:rsid w:val="5B664767"/>
    <w:rsid w:val="5B7A2A5C"/>
    <w:rsid w:val="5B880478"/>
    <w:rsid w:val="5B960EF1"/>
    <w:rsid w:val="5B9E3D3E"/>
    <w:rsid w:val="5BC56C00"/>
    <w:rsid w:val="5BEE5CBF"/>
    <w:rsid w:val="5D001109"/>
    <w:rsid w:val="5D05105A"/>
    <w:rsid w:val="5D2F045C"/>
    <w:rsid w:val="5D317265"/>
    <w:rsid w:val="5D7C2C5C"/>
    <w:rsid w:val="5D9E7B86"/>
    <w:rsid w:val="5DF72A26"/>
    <w:rsid w:val="5E175D69"/>
    <w:rsid w:val="5E2872CC"/>
    <w:rsid w:val="5F0141C4"/>
    <w:rsid w:val="5F34381C"/>
    <w:rsid w:val="5F440512"/>
    <w:rsid w:val="5F8B53A1"/>
    <w:rsid w:val="5FB37A67"/>
    <w:rsid w:val="5FB51F32"/>
    <w:rsid w:val="5FC86C9C"/>
    <w:rsid w:val="601E5705"/>
    <w:rsid w:val="60465149"/>
    <w:rsid w:val="604B7E6C"/>
    <w:rsid w:val="60685FDD"/>
    <w:rsid w:val="60723811"/>
    <w:rsid w:val="610469CF"/>
    <w:rsid w:val="622D72CC"/>
    <w:rsid w:val="626227FA"/>
    <w:rsid w:val="62630458"/>
    <w:rsid w:val="62C66B8A"/>
    <w:rsid w:val="62DF2196"/>
    <w:rsid w:val="63023517"/>
    <w:rsid w:val="634C6E5F"/>
    <w:rsid w:val="6356145A"/>
    <w:rsid w:val="6360381E"/>
    <w:rsid w:val="6366095A"/>
    <w:rsid w:val="636E5736"/>
    <w:rsid w:val="63C54D6C"/>
    <w:rsid w:val="63E7206A"/>
    <w:rsid w:val="64181AFC"/>
    <w:rsid w:val="64496A75"/>
    <w:rsid w:val="646216B8"/>
    <w:rsid w:val="64733304"/>
    <w:rsid w:val="64A95986"/>
    <w:rsid w:val="64EF1480"/>
    <w:rsid w:val="656605E2"/>
    <w:rsid w:val="656661C7"/>
    <w:rsid w:val="665F1644"/>
    <w:rsid w:val="66763A34"/>
    <w:rsid w:val="668D3CAF"/>
    <w:rsid w:val="66FA3FE2"/>
    <w:rsid w:val="674A77EA"/>
    <w:rsid w:val="677578F4"/>
    <w:rsid w:val="67B17055"/>
    <w:rsid w:val="682F4C27"/>
    <w:rsid w:val="68462CBD"/>
    <w:rsid w:val="688B70CD"/>
    <w:rsid w:val="68CC3CB7"/>
    <w:rsid w:val="691A346B"/>
    <w:rsid w:val="6989179A"/>
    <w:rsid w:val="69F9243B"/>
    <w:rsid w:val="6A4935EC"/>
    <w:rsid w:val="6A63619B"/>
    <w:rsid w:val="6A651F24"/>
    <w:rsid w:val="6A701FEC"/>
    <w:rsid w:val="6A806C2D"/>
    <w:rsid w:val="6AB53FCF"/>
    <w:rsid w:val="6AE2003B"/>
    <w:rsid w:val="6AE63E32"/>
    <w:rsid w:val="6B010BCB"/>
    <w:rsid w:val="6B842EF9"/>
    <w:rsid w:val="6B8E0C6E"/>
    <w:rsid w:val="6BBE1FA9"/>
    <w:rsid w:val="6C117DCA"/>
    <w:rsid w:val="6C984511"/>
    <w:rsid w:val="6CA757BF"/>
    <w:rsid w:val="6D287043"/>
    <w:rsid w:val="6D44271A"/>
    <w:rsid w:val="6D5C0D81"/>
    <w:rsid w:val="6D770141"/>
    <w:rsid w:val="6DE1230C"/>
    <w:rsid w:val="6E0401AE"/>
    <w:rsid w:val="6E1434A1"/>
    <w:rsid w:val="6E144E91"/>
    <w:rsid w:val="6E564AC6"/>
    <w:rsid w:val="6E807A39"/>
    <w:rsid w:val="6EE21C6F"/>
    <w:rsid w:val="6EF17440"/>
    <w:rsid w:val="6F157A7D"/>
    <w:rsid w:val="6F397AF6"/>
    <w:rsid w:val="6F7F2F3F"/>
    <w:rsid w:val="6F824284"/>
    <w:rsid w:val="6F90656F"/>
    <w:rsid w:val="6FA81C19"/>
    <w:rsid w:val="6FC200FC"/>
    <w:rsid w:val="703F7EBE"/>
    <w:rsid w:val="7109154A"/>
    <w:rsid w:val="71103436"/>
    <w:rsid w:val="712549C7"/>
    <w:rsid w:val="71374241"/>
    <w:rsid w:val="71396C3F"/>
    <w:rsid w:val="713C1F87"/>
    <w:rsid w:val="715D4D61"/>
    <w:rsid w:val="71A6782C"/>
    <w:rsid w:val="71B0714D"/>
    <w:rsid w:val="71F71226"/>
    <w:rsid w:val="7204471C"/>
    <w:rsid w:val="724E3FAA"/>
    <w:rsid w:val="7265635A"/>
    <w:rsid w:val="72865B00"/>
    <w:rsid w:val="728B7C3B"/>
    <w:rsid w:val="72EE0D37"/>
    <w:rsid w:val="7308610D"/>
    <w:rsid w:val="731A5A5E"/>
    <w:rsid w:val="731D1F91"/>
    <w:rsid w:val="73966935"/>
    <w:rsid w:val="73A34669"/>
    <w:rsid w:val="73B318E2"/>
    <w:rsid w:val="73E578FB"/>
    <w:rsid w:val="741906CB"/>
    <w:rsid w:val="7422227A"/>
    <w:rsid w:val="74755887"/>
    <w:rsid w:val="74880AEF"/>
    <w:rsid w:val="74B01160"/>
    <w:rsid w:val="751E3922"/>
    <w:rsid w:val="753E251B"/>
    <w:rsid w:val="759B3A56"/>
    <w:rsid w:val="75C40820"/>
    <w:rsid w:val="76193922"/>
    <w:rsid w:val="76262022"/>
    <w:rsid w:val="76676A2C"/>
    <w:rsid w:val="7729252A"/>
    <w:rsid w:val="773462B8"/>
    <w:rsid w:val="77CF6132"/>
    <w:rsid w:val="781A1731"/>
    <w:rsid w:val="79235C18"/>
    <w:rsid w:val="79675479"/>
    <w:rsid w:val="7975058B"/>
    <w:rsid w:val="79A31495"/>
    <w:rsid w:val="79A570BC"/>
    <w:rsid w:val="79CD05A3"/>
    <w:rsid w:val="7A1C2590"/>
    <w:rsid w:val="7A3D2D03"/>
    <w:rsid w:val="7A5A5AF3"/>
    <w:rsid w:val="7A9F3E04"/>
    <w:rsid w:val="7B0602EA"/>
    <w:rsid w:val="7B1D0A5F"/>
    <w:rsid w:val="7B5C60D9"/>
    <w:rsid w:val="7C1E5DC2"/>
    <w:rsid w:val="7C3C5657"/>
    <w:rsid w:val="7C5A2E76"/>
    <w:rsid w:val="7C6122F3"/>
    <w:rsid w:val="7C8E15A9"/>
    <w:rsid w:val="7CC25ACD"/>
    <w:rsid w:val="7CF04ABF"/>
    <w:rsid w:val="7D0811DF"/>
    <w:rsid w:val="7D0E5374"/>
    <w:rsid w:val="7D634FE4"/>
    <w:rsid w:val="7DB75DC5"/>
    <w:rsid w:val="7DC25DEE"/>
    <w:rsid w:val="7DCE7B1D"/>
    <w:rsid w:val="7DD931ED"/>
    <w:rsid w:val="7E8E30D3"/>
    <w:rsid w:val="7EBA5337"/>
    <w:rsid w:val="7EE9627D"/>
    <w:rsid w:val="7EF324B8"/>
    <w:rsid w:val="7EFE7D10"/>
    <w:rsid w:val="7F152B48"/>
    <w:rsid w:val="7F3F22E9"/>
    <w:rsid w:val="7F8C6CFB"/>
    <w:rsid w:val="7FFD3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toc 1"/>
    <w:basedOn w:val="1"/>
    <w:next w:val="1"/>
    <w:qFormat/>
    <w:uiPriority w:val="0"/>
  </w:style>
  <w:style w:type="paragraph" w:styleId="7">
    <w:name w:val="toc 4"/>
    <w:basedOn w:val="1"/>
    <w:next w:val="1"/>
    <w:qFormat/>
    <w:uiPriority w:val="0"/>
    <w:pPr>
      <w:ind w:left="1260" w:leftChars="600"/>
    </w:pPr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3">
    <w:name w:val="标题 3 Char"/>
    <w:link w:val="4"/>
    <w:qFormat/>
    <w:uiPriority w:val="0"/>
    <w:rPr>
      <w:b/>
      <w:sz w:val="32"/>
    </w:rPr>
  </w:style>
  <w:style w:type="paragraph" w:customStyle="1" w:styleId="14">
    <w:name w:val="标题4"/>
    <w:basedOn w:val="4"/>
    <w:next w:val="1"/>
    <w:qFormat/>
    <w:uiPriority w:val="0"/>
    <w:rPr>
      <w:rFonts w:eastAsia="黑体" w:asciiTheme="minorAscii" w:hAnsiTheme="minorAscii"/>
      <w:b w:val="0"/>
      <w:sz w:val="21"/>
    </w:rPr>
  </w:style>
  <w:style w:type="paragraph" w:customStyle="1" w:styleId="15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7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9" Type="http://schemas.openxmlformats.org/officeDocument/2006/relationships/glossaryDocument" Target="glossary/document.xml"/><Relationship Id="rId88" Type="http://schemas.openxmlformats.org/officeDocument/2006/relationships/fontTable" Target="fontTable.xml"/><Relationship Id="rId87" Type="http://schemas.openxmlformats.org/officeDocument/2006/relationships/numbering" Target="numbering.xml"/><Relationship Id="rId86" Type="http://schemas.openxmlformats.org/officeDocument/2006/relationships/customXml" Target="../customXml/item1.xml"/><Relationship Id="rId85" Type="http://schemas.openxmlformats.org/officeDocument/2006/relationships/image" Target="media/image41.e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e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ba115569-c290-4167-9918-7a1ce5cd896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a115569-c290-4167-9918-7a1ce5cd896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072b802-66e8-4da1-9053-279eedb6e58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072b802-66e8-4da1-9053-279eedb6e58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38fc60d-37e9-4026-8789-efbeb570bc4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38fc60d-37e9-4026-8789-efbeb570bc4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f6d8ebd-3fed-4de0-8104-30f4c9b8b0d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f6d8ebd-3fed-4de0-8104-30f4c9b8b0d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cc325ae-0f5e-4211-a5a5-7ca61437d9a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cc325ae-0f5e-4211-a5a5-7ca61437d9a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66e60a3-8c03-4ba5-8742-f2a79281e1b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66e60a3-8c03-4ba5-8742-f2a79281e1b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cead08d-3726-4014-9501-643b2dda1e6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cead08d-3726-4014-9501-643b2dda1e6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fc53933-00d6-44df-89b0-c4f1d221984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fc53933-00d6-44df-89b0-c4f1d221984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b2c41ea-d5b2-4197-8fb6-4dde423572b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b2c41ea-d5b2-4197-8fb6-4dde423572b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ed1a359-badd-4b0f-bcf5-69adf0ea1a8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ed1a359-badd-4b0f-bcf5-69adf0ea1a8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5e8e3fb-c9ba-4c34-b101-bfd2d9fdded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5e8e3fb-c9ba-4c34-b101-bfd2d9fdded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73aabed-0031-4e0c-991b-3e8d95dcac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73aabed-0031-4e0c-991b-3e8d95dcac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831287b-b7aa-471b-91f9-b051e4c866b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831287b-b7aa-471b-91f9-b051e4c866b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cdfab77-e4b4-414a-a32a-731bc1bf24c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cdfab77-e4b4-414a-a32a-731bc1bf24c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417f13-702d-43f4-9928-b73ae554427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417f13-702d-43f4-9928-b73ae554427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a9cd917-3952-474c-8ff4-0e91cdadd48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a9cd917-3952-474c-8ff4-0e91cdadd48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801a803-0374-40e3-aa9c-18c8b02142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801a803-0374-40e3-aa9c-18c8b02142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0d16bda-862a-479c-9568-ebd88df197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0d16bda-862a-479c-9568-ebd88df197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2920441-ee4b-47c3-a93e-9df3c7d4836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2920441-ee4b-47c3-a93e-9df3c7d4836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bc5817a-f2fb-4f53-84b8-f6993af5642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bc5817a-f2fb-4f53-84b8-f6993af5642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8715a9c-51a8-44f7-ab3f-a8bc368bfc3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8715a9c-51a8-44f7-ab3f-a8bc368bfc3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196b2ff-e2ff-4c71-a747-b8ab733cf7b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196b2ff-e2ff-4c71-a747-b8ab733cf7b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f13d819-4540-467a-b88a-9dab0e4ec37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f13d819-4540-467a-b88a-9dab0e4ec37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853530f-1b37-4b8c-88b3-633bfc2ab63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853530f-1b37-4b8c-88b3-633bfc2ab63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e5e2c64-eed6-46ae-a7f4-f202759fd52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e5e2c64-eed6-46ae-a7f4-f202759fd52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9f64cd3-4310-4419-8090-5fc24477229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9f64cd3-4310-4419-8090-5fc24477229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81d129a-2e59-4556-a39c-572bd9f4330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81d129a-2e59-4556-a39c-572bd9f4330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0b54169-8341-49bb-85aa-88f3ab565fd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0b54169-8341-49bb-85aa-88f3ab565fd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f54cbf4-23ca-4284-865f-be6f58be284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f54cbf4-23ca-4284-865f-be6f58be284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8fbb05b-0997-45ad-99f7-2579ea33375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8fbb05b-0997-45ad-99f7-2579ea33375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7b4ee8a-e4ad-4bb4-a5b6-98b8b139abf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7b4ee8a-e4ad-4bb4-a5b6-98b8b139abf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221505e-6acd-4325-94e2-b698644bb2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221505e-6acd-4325-94e2-b698644bb2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14b548d-a38e-437e-8997-4781e59da66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14b548d-a38e-437e-8997-4781e59da66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542bfc6-cfb1-4166-b508-ecf7f91c5d3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542bfc6-cfb1-4166-b508-ecf7f91c5d3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4dbb2e5-a227-4c40-b4e6-e9717ec2751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4dbb2e5-a227-4c40-b4e6-e9717ec2751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ac02ed5-26d9-4049-afd0-80afc237226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ac02ed5-26d9-4049-afd0-80afc237226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3754f12-81d8-48be-bac7-ac4e3f3538c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3754f12-81d8-48be-bac7-ac4e3f3538c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b5e5620-baee-404d-8630-f07648c8497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b5e5620-baee-404d-8630-f07648c8497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9f421e9-1ae2-4070-b535-3f94e3be89b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9f421e9-1ae2-4070-b535-3f94e3be89b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6eebd55-c3e9-4965-a413-5e0ce649f7d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6eebd55-c3e9-4965-a413-5e0ce649f7d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4bc3cb8-c23a-41e0-9f13-fe11b3d6d1d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4bc3cb8-c23a-41e0-9f13-fe11b3d6d1d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b7cd3c9-1815-4d51-b43b-d4f394b191c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b7cd3c9-1815-4d51-b43b-d4f394b191c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e4b9144-8b12-4710-89f0-8ae9ea74838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e4b9144-8b12-4710-89f0-8ae9ea74838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c2dc047-b604-4727-8cee-8eb384c1fbf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c2dc047-b604-4727-8cee-8eb384c1fbf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2a144b7-3eba-4394-b101-eb31855e19d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2a144b7-3eba-4394-b101-eb31855e19d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5fda292-d8e2-426b-9bbf-300e58e91d1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5fda292-d8e2-426b-9bbf-300e58e91d1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697d1f0-3d5e-4f8d-aa79-4c417c20070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697d1f0-3d5e-4f8d-aa79-4c417c20070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7fe6966-658b-4176-9f99-2c6a4c60eb9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7fe6966-658b-4176-9f99-2c6a4c60eb9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d40de2d-7f48-4ec4-bc60-7563c98e160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d40de2d-7f48-4ec4-bc60-7563c98e160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b88174f-cac4-4523-ad14-5c1aaa44a19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b88174f-cac4-4523-ad14-5c1aaa44a19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17ce51e-3c97-493a-9ddd-aab81f85e40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17ce51e-3c97-493a-9ddd-aab81f85e40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b8eb633-bbf3-4039-ba40-a0153ce0b1f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b8eb633-bbf3-4039-ba40-a0153ce0b1f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364f406-cfe3-4b2f-80e0-51001cac6dd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364f406-cfe3-4b2f-80e0-51001cac6dd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cd71682-00af-433c-83c3-5ea50a85c71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cd71682-00af-433c-83c3-5ea50a85c71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7877867-0104-4eff-98e7-8723cfd1070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7877867-0104-4eff-98e7-8723cfd1070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fbeace8-0364-43a1-b537-1b0f4351367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fbeace8-0364-43a1-b537-1b0f4351367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c5cdd52-e735-4e83-a756-5ccd8be3f31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c5cdd52-e735-4e83-a756-5ccd8be3f31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18d8b14-96d9-4dd4-a3aa-90de710698e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18d8b14-96d9-4dd4-a3aa-90de710698e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8467bd3-adfb-43e4-9288-9a46e6cc29d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8467bd3-adfb-43e4-9288-9a46e6cc29d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9024bb-e3e5-417d-9df2-bf325c7b84d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69024bb-e3e5-417d-9df2-bf325c7b84d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14T07:17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